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23D942" w14:textId="2E02F64F" w:rsidR="003A3F67" w:rsidRDefault="003A3F67"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7</w:t>
        </w:r>
      </w:fldSimple>
      <w:ins w:id="0" w:author="Cloud, Jason (9/4/2025)" w:date="2025-09-04T01:33:00Z" w16du:dateUtc="2025-09-04T08:33:00Z">
        <w:r w:rsidR="00931454">
          <w:rPr>
            <w:b/>
            <w:i/>
            <w:noProof/>
            <w:sz w:val="28"/>
          </w:rPr>
          <w:t>r0</w:t>
        </w:r>
      </w:ins>
      <w:ins w:id="1" w:author="Cloud, Jason (9/4/2025)" w:date="2025-09-04T15:07:00Z" w16du:dateUtc="2025-09-04T22:07:00Z">
        <w:r w:rsidR="00BA49DD">
          <w:rPr>
            <w:b/>
            <w:i/>
            <w:noProof/>
            <w:sz w:val="28"/>
          </w:rPr>
          <w:t>2</w:t>
        </w:r>
      </w:ins>
    </w:p>
    <w:p w14:paraId="5C528900" w14:textId="77777777" w:rsidR="003A3F67" w:rsidRDefault="003A3F67" w:rsidP="003A3F67">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37D6EEA0" w:rsidR="001E019E" w:rsidRPr="00410371" w:rsidRDefault="003A3F67" w:rsidP="004A07AA">
            <w:pPr>
              <w:pStyle w:val="CRCoverPage"/>
              <w:spacing w:after="0"/>
              <w:jc w:val="center"/>
              <w:rPr>
                <w:b/>
                <w:noProof/>
              </w:rPr>
            </w:pPr>
            <w:fldSimple w:instr=" DOCPROPERTY  Revision  \* MERGEFORMAT ">
              <w:r w:rsidRPr="00410371">
                <w:rPr>
                  <w:b/>
                  <w:noProof/>
                  <w:sz w:val="28"/>
                </w:rPr>
                <w:t>6</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3B825ECB" w:rsidR="001E019E" w:rsidRDefault="003A3F67" w:rsidP="004A07AA">
            <w:pPr>
              <w:pStyle w:val="CRCoverPage"/>
              <w:spacing w:after="0"/>
              <w:ind w:left="100"/>
              <w:rPr>
                <w:noProof/>
              </w:rPr>
            </w:pPr>
            <w:fldSimple w:instr=" DOCPROPERTY  ResDate  \* MERGEFORMAT ">
              <w:r>
                <w:rPr>
                  <w:noProof/>
                </w:rPr>
                <w:t>2025-08-26</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noProof/>
              </w:rPr>
            </w:pPr>
            <w:r>
              <w:rPr>
                <w:noProof/>
              </w:rPr>
              <w:t>TS 26.501 CR 0111</w:t>
            </w:r>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46395463" w14:textId="7777777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p w14:paraId="2BFA781F" w14:textId="77777777" w:rsidR="0010099F" w:rsidRDefault="0010099F" w:rsidP="004A07AA">
            <w:pPr>
              <w:pStyle w:val="CRCoverPage"/>
              <w:spacing w:after="0"/>
              <w:ind w:left="100"/>
              <w:rPr>
                <w:noProof/>
              </w:rPr>
            </w:pPr>
            <w:r>
              <w:rPr>
                <w:noProof/>
              </w:rPr>
              <w:t>S4-251506: Updates to capture comments and changes from BBC and Qualcomm. Addition of code changes to the OpenAPI YAMLs.</w:t>
            </w:r>
          </w:p>
          <w:p w14:paraId="3948F6A0" w14:textId="4560862A" w:rsidR="004B068C" w:rsidRDefault="004B068C" w:rsidP="004A07AA">
            <w:pPr>
              <w:pStyle w:val="CRCoverPage"/>
              <w:spacing w:after="0"/>
              <w:ind w:left="100"/>
              <w:rPr>
                <w:noProof/>
              </w:rPr>
            </w:pPr>
            <w:r>
              <w:rPr>
                <w:noProof/>
              </w:rPr>
              <w:t>S4al250127: Minor editorial updates.</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3"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C138B8">
      <w:pPr>
        <w:pStyle w:val="URLdisplay"/>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C138B8">
      <w:pPr>
        <w:pStyle w:val="URLdisplay"/>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091CDB81" w14:textId="77777777" w:rsidR="003D426A" w:rsidRPr="00C138B8" w:rsidRDefault="003D426A" w:rsidP="003D426A">
      <w:pPr>
        <w:pStyle w:val="CodeHeader"/>
        <w:rPr>
          <w:sz w:val="15"/>
          <w:szCs w:val="15"/>
        </w:rPr>
      </w:pPr>
      <w:r w:rsidRPr="00C138B8">
        <w:rPr>
          <w:sz w:val="15"/>
          <w:szCs w:val="15"/>
        </w:rPr>
        <w:t>---a/TS26512_Mas_Configuration_ContentHosting.yaml</w:t>
      </w:r>
      <w:r w:rsidRPr="00C138B8">
        <w:rPr>
          <w:sz w:val="15"/>
          <w:szCs w:val="15"/>
        </w:rPr>
        <w:br/>
        <w:t>+++b/TS26512_Mas_Configuration_ContentHosting.yaml</w:t>
      </w:r>
    </w:p>
    <w:p w14:paraId="331D9E89" w14:textId="77777777" w:rsidR="003D426A" w:rsidRPr="00C138B8" w:rsidRDefault="003D426A" w:rsidP="003D426A">
      <w:pPr>
        <w:pStyle w:val="CodeHeader"/>
        <w:rPr>
          <w:sz w:val="15"/>
          <w:szCs w:val="15"/>
        </w:rPr>
      </w:pPr>
      <w:r w:rsidRPr="00C138B8">
        <w:rPr>
          <w:sz w:val="15"/>
          <w:szCs w:val="15"/>
        </w:rPr>
        <w:t xml:space="preserve">@@ -1,7 +1,7 @@ </w:t>
      </w:r>
    </w:p>
    <w:p w14:paraId="1257A9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481C50B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01503B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Hosting</w:t>
      </w:r>
    </w:p>
    <w:p w14:paraId="7E11A125"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05600B92"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A89A1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6F2CF53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Hosting</w:t>
      </w:r>
    </w:p>
    <w:p w14:paraId="2AC939E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04BECF1A" w14:textId="77777777" w:rsidR="003D426A" w:rsidRPr="00C138B8" w:rsidRDefault="003D426A" w:rsidP="003D426A">
      <w:pPr>
        <w:pStyle w:val="CodeHeader"/>
        <w:rPr>
          <w:sz w:val="15"/>
          <w:szCs w:val="15"/>
        </w:rPr>
      </w:pPr>
      <w:r w:rsidRPr="00C138B8">
        <w:rPr>
          <w:sz w:val="15"/>
          <w:szCs w:val="15"/>
        </w:rPr>
        <w:t>@@ -12,7 +12,7 @@ tags:</w:t>
      </w:r>
    </w:p>
    <w:p w14:paraId="271BC1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Hosting'</w:t>
      </w:r>
    </w:p>
    <w:p w14:paraId="6EE6DF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A270DE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374E4B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1C02B8E"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5453C61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2CE45D7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4FE18B2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1AA3F524" w14:textId="77777777" w:rsidR="003D426A" w:rsidRPr="00C138B8" w:rsidRDefault="003D426A" w:rsidP="003D426A">
      <w:pPr>
        <w:pStyle w:val="CodeHeader"/>
        <w:rPr>
          <w:sz w:val="15"/>
          <w:szCs w:val="15"/>
        </w:rPr>
      </w:pPr>
      <w:r w:rsidRPr="00C138B8">
        <w:rPr>
          <w:sz w:val="15"/>
          <w:szCs w:val="15"/>
        </w:rPr>
        <w:t>@@ -335,16 +335,10 @@ components:</w:t>
      </w:r>
    </w:p>
    <w:p w14:paraId="1F0032BB"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65A70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Hosting.yaml#/components/schemas/BaseDistributionConfiguration'</w:t>
      </w:r>
    </w:p>
    <w:p w14:paraId="53236EA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7</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type: object</w:t>
      </w:r>
    </w:p>
    <w:p w14:paraId="1157EF8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758BF99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15F3B608"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419B1B03"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1</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properties:</w:t>
      </w:r>
    </w:p>
    <w:p w14:paraId="76680E3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2</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canonicalDomainName:</w:t>
      </w:r>
    </w:p>
    <w:p w14:paraId="10F64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3</w:t>
      </w:r>
      <w:r w:rsidRPr="00C138B8">
        <w:rPr>
          <w:color w:val="BFBFBF"/>
          <w:sz w:val="15"/>
          <w:szCs w:val="15"/>
          <w:shd w:val="clear" w:color="auto" w:fill="FAFAFA"/>
        </w:rPr>
        <w:tab/>
        <w:t>340</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ype: string</w:t>
      </w:r>
    </w:p>
    <w:p w14:paraId="526D7ED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4DA7420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249C535E"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1C3714A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08209D9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341</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Default Fully-Qualified Domain Name assigned by the Media AF for use at reference point M4 and M10.'</w:t>
      </w:r>
    </w:p>
    <w:p w14:paraId="664A8F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42</w:t>
      </w:r>
      <w:r w:rsidRPr="00C138B8">
        <w:rPr>
          <w:color w:val="BFBFBF"/>
          <w:sz w:val="15"/>
          <w:szCs w:val="15"/>
          <w:shd w:val="clear" w:color="auto" w:fill="FAFAFA"/>
        </w:rPr>
        <w:tab/>
      </w:r>
      <w:r w:rsidRPr="00C138B8">
        <w:rPr>
          <w:color w:val="BFBFBF"/>
          <w:sz w:val="15"/>
          <w:szCs w:val="15"/>
          <w:shd w:val="clear" w:color="auto" w:fill="FAFAFA"/>
        </w:rPr>
        <w:tab/>
      </w:r>
    </w:p>
    <w:p w14:paraId="557FA04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4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1C33C9D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4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HostingConfiguration:</w:t>
      </w:r>
    </w:p>
    <w:p w14:paraId="09D1EF22" w14:textId="77777777" w:rsidR="003D426A" w:rsidRPr="00A717EB" w:rsidRDefault="003D426A" w:rsidP="003D426A">
      <w:pPr>
        <w:pStyle w:val="Heading2"/>
      </w:pPr>
      <w:r>
        <w:lastRenderedPageBreak/>
        <w:t>TS26512_Mas_Configuration_ContentPublishing.yaml</w:t>
      </w:r>
    </w:p>
    <w:p w14:paraId="1727328C" w14:textId="77777777" w:rsidR="003D426A" w:rsidRPr="00C138B8" w:rsidRDefault="003D426A" w:rsidP="003D426A">
      <w:pPr>
        <w:pStyle w:val="CodeHeader"/>
        <w:rPr>
          <w:sz w:val="15"/>
          <w:szCs w:val="15"/>
        </w:rPr>
      </w:pPr>
      <w:r w:rsidRPr="00C138B8">
        <w:rPr>
          <w:sz w:val="15"/>
          <w:szCs w:val="15"/>
        </w:rPr>
        <w:t>---a/TS26512_Mas_Configuration_ContentPublishing.yaml</w:t>
      </w:r>
      <w:r w:rsidRPr="00C138B8">
        <w:rPr>
          <w:sz w:val="15"/>
          <w:szCs w:val="15"/>
        </w:rPr>
        <w:br/>
        <w:t>+++b/TS26512_Mas_Configuration_ContentPublishing.yaml</w:t>
      </w:r>
    </w:p>
    <w:p w14:paraId="55CADDCE" w14:textId="77777777" w:rsidR="003D426A" w:rsidRPr="00C138B8" w:rsidRDefault="003D426A" w:rsidP="003D426A">
      <w:pPr>
        <w:pStyle w:val="CodeHeader"/>
        <w:rPr>
          <w:sz w:val="15"/>
          <w:szCs w:val="15"/>
        </w:rPr>
      </w:pPr>
      <w:r w:rsidRPr="00C138B8">
        <w:rPr>
          <w:sz w:val="15"/>
          <w:szCs w:val="15"/>
        </w:rPr>
        <w:t xml:space="preserve">@@ -1,7 +1,7 @@ </w:t>
      </w:r>
    </w:p>
    <w:p w14:paraId="62AC037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7C0E186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43CB841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Publishing</w:t>
      </w:r>
    </w:p>
    <w:p w14:paraId="7196F0E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46A558AA"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473D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581B160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Publishing</w:t>
      </w:r>
    </w:p>
    <w:p w14:paraId="2229C11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36E29848" w14:textId="77777777" w:rsidR="003D426A" w:rsidRPr="00C138B8" w:rsidRDefault="003D426A" w:rsidP="003D426A">
      <w:pPr>
        <w:pStyle w:val="CodeHeader"/>
        <w:rPr>
          <w:sz w:val="15"/>
          <w:szCs w:val="15"/>
        </w:rPr>
      </w:pPr>
      <w:r w:rsidRPr="00C138B8">
        <w:rPr>
          <w:sz w:val="15"/>
          <w:szCs w:val="15"/>
        </w:rPr>
        <w:t>@@ -12,7 +12,7 @@ tags:</w:t>
      </w:r>
    </w:p>
    <w:p w14:paraId="2DF8C9B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Publishing'</w:t>
      </w:r>
    </w:p>
    <w:p w14:paraId="3C5F36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BC89D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4A594E1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F163CD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73291E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0B938E7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36CD192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754B20FE" w14:textId="77777777" w:rsidR="003D426A" w:rsidRPr="00C138B8" w:rsidRDefault="003D426A" w:rsidP="003D426A">
      <w:pPr>
        <w:pStyle w:val="CodeHeader"/>
        <w:rPr>
          <w:sz w:val="15"/>
          <w:szCs w:val="15"/>
        </w:rPr>
      </w:pPr>
      <w:r w:rsidRPr="00C138B8">
        <w:rPr>
          <w:sz w:val="15"/>
          <w:szCs w:val="15"/>
        </w:rPr>
        <w:t>@@ -334,17 +334,6 @@ components:</w:t>
      </w:r>
    </w:p>
    <w:p w14:paraId="5E3DAE1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4</w:t>
      </w:r>
      <w:r w:rsidRPr="00C138B8">
        <w:rPr>
          <w:color w:val="BFBFBF"/>
          <w:sz w:val="15"/>
          <w:szCs w:val="15"/>
          <w:shd w:val="clear" w:color="auto" w:fill="FAFAFA"/>
        </w:rPr>
        <w:tab/>
        <w:t>33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A content contribution configuration used to configure a Media AS.'</w:t>
      </w:r>
    </w:p>
    <w:p w14:paraId="7F4C0E3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23C9D20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Publishing.yaml#/components/schemas/BaseContributionConfiguration'</w:t>
      </w:r>
    </w:p>
    <w:p w14:paraId="108B616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type: object</w:t>
      </w:r>
    </w:p>
    <w:p w14:paraId="4E23DCB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50D66850"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4C6CA21F"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7E94700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1</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properties:</w:t>
      </w:r>
    </w:p>
    <w:p w14:paraId="1F9AA48C"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2</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canonicalDomainName:</w:t>
      </w:r>
    </w:p>
    <w:p w14:paraId="0AA746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3</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type: string</w:t>
      </w:r>
    </w:p>
    <w:p w14:paraId="4E55272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33CBF1D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3209837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32048B0D"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7357350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p>
    <w:p w14:paraId="73996BE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5FCDAFE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PublishingConfiguration:</w:t>
      </w:r>
    </w:p>
    <w:p w14:paraId="4B396B5F" w14:textId="77777777" w:rsidR="00C138B8" w:rsidRDefault="00C138B8" w:rsidP="00BB76C1">
      <w:pPr>
        <w:pStyle w:val="Heading2"/>
        <w:spacing w:before="480"/>
        <w:ind w:left="0" w:firstLine="0"/>
        <w:rPr>
          <w:highlight w:val="yellow"/>
        </w:rPr>
        <w:sectPr w:rsidR="00C138B8" w:rsidSect="00C138B8">
          <w:headerReference w:type="default" r:id="rId18"/>
          <w:footerReference w:type="default" r:id="rId19"/>
          <w:footnotePr>
            <w:numRestart w:val="eachSect"/>
          </w:footnotePr>
          <w:pgSz w:w="16840" w:h="11907" w:orient="landscape"/>
          <w:pgMar w:top="1134" w:right="1418" w:bottom="1134" w:left="1134" w:header="851" w:footer="340" w:gutter="0"/>
          <w:cols w:space="720"/>
          <w:docGrid w:linePitch="272"/>
        </w:sectPr>
      </w:pPr>
    </w:p>
    <w:p w14:paraId="120629F9" w14:textId="10C98503" w:rsidR="0075171D" w:rsidRDefault="0075171D" w:rsidP="00BB76C1">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175F3A" w14:textId="77777777" w:rsidR="00432319" w:rsidRPr="006436AF" w:rsidRDefault="00432319" w:rsidP="00432319">
      <w:pPr>
        <w:pStyle w:val="Heading2"/>
      </w:pPr>
      <w:bookmarkStart w:id="4" w:name="_Toc68899467"/>
      <w:bookmarkStart w:id="5" w:name="_Toc71214218"/>
      <w:bookmarkStart w:id="6" w:name="_Toc71721892"/>
      <w:bookmarkStart w:id="7" w:name="_Toc74858944"/>
      <w:bookmarkStart w:id="8" w:name="_Toc201903491"/>
      <w:r w:rsidRPr="006436AF">
        <w:t>3.1</w:t>
      </w:r>
      <w:r w:rsidRPr="006436AF">
        <w:tab/>
        <w:t>Terms</w:t>
      </w:r>
      <w:bookmarkEnd w:id="4"/>
      <w:bookmarkEnd w:id="5"/>
      <w:bookmarkEnd w:id="6"/>
      <w:bookmarkEnd w:id="7"/>
      <w:bookmarkEnd w:id="8"/>
    </w:p>
    <w:p w14:paraId="63D50860" w14:textId="469CC3A1" w:rsidR="003A3F67" w:rsidRDefault="00432319" w:rsidP="003A3F67">
      <w:r w:rsidRPr="006436AF">
        <w:t>For the purposes of the present document, the terms given in 3GPP TR 21.905 [1]</w:t>
      </w:r>
      <w:ins w:id="9" w:author="Cloud, Jason" w:date="2025-08-26T13:35:00Z" w16du:dateUtc="2025-08-26T20:35:00Z">
        <w:r w:rsidR="003A3F67">
          <w:t>, TS</w:t>
        </w:r>
      </w:ins>
      <w:ins w:id="10" w:author="Richard Bradbury (2025-09-02)" w:date="2025-09-02T18:55:00Z" w16du:dateUtc="2025-09-02T17:55:00Z">
        <w:r w:rsidR="00060D5C">
          <w:t> </w:t>
        </w:r>
      </w:ins>
      <w:ins w:id="11" w:author="Cloud, Jason" w:date="2025-08-26T13:35:00Z" w16du:dateUtc="2025-08-26T20:35:00Z">
        <w:r w:rsidR="003A3F67">
          <w:t>26.501</w:t>
        </w:r>
      </w:ins>
      <w:ins w:id="12" w:author="Richard Bradbury (2025-09-02)" w:date="2025-09-02T18:55:00Z" w16du:dateUtc="2025-09-02T17:55:00Z">
        <w:r w:rsidR="00060D5C">
          <w:t> </w:t>
        </w:r>
      </w:ins>
      <w:ins w:id="13" w:author="Cloud, Jason" w:date="2025-08-26T13:35:00Z" w16du:dateUtc="2025-08-26T20:35:00Z">
        <w:r w:rsidR="003A3F67">
          <w:t>[2]</w:t>
        </w:r>
      </w:ins>
      <w:r w:rsidR="003A3F67" w:rsidRPr="003A3F67">
        <w:t xml:space="preserve"> </w:t>
      </w:r>
      <w:r w:rsidRPr="006436AF">
        <w:t>and the following apply. A term defined in the present document takes precedence over the definition of the same term, if any, in 3GPP TR 21.905 [1]</w:t>
      </w:r>
      <w:ins w:id="14" w:author="Cloud, Jason" w:date="2025-08-26T13:36:00Z" w16du:dateUtc="2025-08-26T20:36:00Z">
        <w:r w:rsidR="003A3F67" w:rsidRPr="003A3F67">
          <w:t xml:space="preserve"> </w:t>
        </w:r>
        <w:r w:rsidR="003A3F67">
          <w:t>or TS</w:t>
        </w:r>
      </w:ins>
      <w:ins w:id="15" w:author="Richard Bradbury (2025-09-02)" w:date="2025-09-02T18:56:00Z" w16du:dateUtc="2025-09-02T17:56:00Z">
        <w:r w:rsidR="00060D5C">
          <w:t> </w:t>
        </w:r>
      </w:ins>
      <w:ins w:id="16" w:author="Cloud, Jason" w:date="2025-08-26T13:36:00Z" w16du:dateUtc="2025-08-26T20:36:00Z">
        <w:r w:rsidR="003A3F67">
          <w:t>26.501</w:t>
        </w:r>
      </w:ins>
      <w:ins w:id="17" w:author="Richard Bradbury (2025-09-02)" w:date="2025-09-02T18:56:00Z" w16du:dateUtc="2025-09-02T17:56:00Z">
        <w:r w:rsidR="00060D5C">
          <w:t> </w:t>
        </w:r>
      </w:ins>
      <w:ins w:id="18" w:author="Cloud, Jason" w:date="2025-08-26T13:36:00Z" w16du:dateUtc="2025-08-26T20:36:00Z">
        <w:r w:rsidR="003A3F67">
          <w:t>[2]</w:t>
        </w:r>
      </w:ins>
      <w:r w:rsidRPr="006436AF">
        <w:t>.</w:t>
      </w:r>
    </w:p>
    <w:p w14:paraId="7EAF3977" w14:textId="25180100" w:rsidR="003A3F67" w:rsidRPr="00810F74" w:rsidRDefault="003A3F67" w:rsidP="003A3F67">
      <w:pPr>
        <w:rPr>
          <w:ins w:id="19" w:author="Cloud, Jason" w:date="2025-08-26T13:36:00Z" w16du:dateUtc="2025-08-26T20:36:00Z"/>
        </w:rPr>
      </w:pPr>
      <w:commentRangeStart w:id="20"/>
      <w:commentRangeStart w:id="21"/>
      <w:commentRangeStart w:id="22"/>
      <w:ins w:id="23" w:author="Cloud, Jason" w:date="2025-08-26T13:36:00Z" w16du:dateUtc="2025-08-26T20:36:00Z">
        <w:r w:rsidRPr="00DC599A">
          <w:rPr>
            <w:b/>
            <w:bCs/>
          </w:rPr>
          <w:t>media resource:</w:t>
        </w:r>
        <w:r>
          <w:t xml:space="preserve"> A media object that is rendered by the 5GMSd Media Player or captured by the 5GMSu Media Streamer. </w:t>
        </w:r>
      </w:ins>
    </w:p>
    <w:p w14:paraId="25CB74E2" w14:textId="09F4993F" w:rsidR="002D6189" w:rsidDel="002D6189" w:rsidRDefault="003A3F67" w:rsidP="002D6189">
      <w:pPr>
        <w:rPr>
          <w:ins w:id="24" w:author="Cloud, Jason" w:date="2025-08-26T13:36:00Z" w16du:dateUtc="2025-08-26T20:36:00Z"/>
          <w:del w:id="25" w:author="Richard Bradbury (2025-09-02)" w:date="2025-09-02T18:58:00Z" w16du:dateUtc="2025-09-02T17:58:00Z"/>
        </w:rPr>
      </w:pPr>
      <w:ins w:id="26" w:author="Cloud, Jason" w:date="2025-08-26T13:36:00Z" w16du:dateUtc="2025-08-26T20:36:00Z">
        <w:r w:rsidRPr="00444176">
          <w:rPr>
            <w:b/>
            <w:bCs/>
          </w:rPr>
          <w:t xml:space="preserve">transport </w:t>
        </w:r>
        <w:r>
          <w:rPr>
            <w:b/>
            <w:bCs/>
          </w:rPr>
          <w:t>resource</w:t>
        </w:r>
        <w:r w:rsidRPr="00444176">
          <w:rPr>
            <w:b/>
            <w:bCs/>
          </w:rPr>
          <w:t>:</w:t>
        </w:r>
        <w:r>
          <w:t xml:space="preserve"> A uniquely identifiable object constructed for the purposes of transmission from a service location at reference points M2, M4 or M10 that contains a variant or representation of a media resource.</w:t>
        </w:r>
      </w:ins>
      <w:commentRangeEnd w:id="20"/>
      <w:r w:rsidR="002D6189">
        <w:rPr>
          <w:rStyle w:val="CommentReference"/>
        </w:rPr>
        <w:commentReference w:id="20"/>
      </w:r>
      <w:commentRangeEnd w:id="21"/>
      <w:r w:rsidR="001228A4">
        <w:rPr>
          <w:rStyle w:val="CommentReference"/>
        </w:rPr>
        <w:commentReference w:id="21"/>
      </w:r>
      <w:commentRangeEnd w:id="22"/>
      <w:r w:rsidR="00BA49DD">
        <w:rPr>
          <w:rStyle w:val="CommentReference"/>
        </w:rPr>
        <w:commentReference w:id="22"/>
      </w:r>
    </w:p>
    <w:p w14:paraId="4A77C43B" w14:textId="17310078" w:rsidR="00432319" w:rsidRPr="00432319" w:rsidRDefault="00432319" w:rsidP="0043231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7" w:name="_Toc201903496"/>
      <w:r w:rsidRPr="006436AF">
        <w:t>4.2</w:t>
      </w:r>
      <w:r w:rsidRPr="006436AF">
        <w:tab/>
      </w:r>
      <w:r w:rsidRPr="00586B6B">
        <w:t xml:space="preserve">APIs relevant to </w:t>
      </w:r>
      <w:r>
        <w:t>d</w:t>
      </w:r>
      <w:r w:rsidRPr="00586B6B">
        <w:t xml:space="preserve">ownlink </w:t>
      </w:r>
      <w:r>
        <w:t>media s</w:t>
      </w:r>
      <w:r w:rsidRPr="00586B6B">
        <w:t>treaming</w:t>
      </w:r>
      <w:bookmarkEnd w:id="27"/>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28" w:name="_Toc68899473"/>
      <w:bookmarkStart w:id="29" w:name="_Toc71214224"/>
      <w:bookmarkStart w:id="30" w:name="_Toc71721898"/>
      <w:bookmarkStart w:id="31"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tcPr>
          <w:p w14:paraId="19B3420B" w14:textId="77777777" w:rsidR="004C1BF2" w:rsidRPr="006436AF" w:rsidRDefault="004C1BF2" w:rsidP="006009BA">
            <w:pPr>
              <w:pStyle w:val="TAL"/>
              <w:keepNext w:val="0"/>
            </w:pPr>
            <w:r w:rsidRPr="006436AF">
              <w:t>Content protocols discovery</w:t>
            </w:r>
          </w:p>
        </w:tc>
        <w:tc>
          <w:tcPr>
            <w:tcW w:w="2759" w:type="dxa"/>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tcPr>
          <w:p w14:paraId="437397AD" w14:textId="77777777" w:rsidR="004C1BF2" w:rsidRPr="006436AF" w:rsidRDefault="004C1BF2" w:rsidP="006009BA">
            <w:pPr>
              <w:pStyle w:val="TAL"/>
              <w:keepNext w:val="0"/>
            </w:pPr>
            <w:r w:rsidRPr="006436AF">
              <w:t>Content hosting</w:t>
            </w:r>
          </w:p>
        </w:tc>
        <w:tc>
          <w:tcPr>
            <w:tcW w:w="2759" w:type="dxa"/>
            <w:vMerge w:val="restart"/>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tcPr>
          <w:p w14:paraId="6DDF3CB7" w14:textId="77777777" w:rsidR="004C1BF2" w:rsidRPr="006436AF" w:rsidRDefault="004C1BF2" w:rsidP="006009BA">
            <w:pPr>
              <w:pStyle w:val="TAL"/>
              <w:keepNext w:val="0"/>
            </w:pPr>
          </w:p>
        </w:tc>
        <w:tc>
          <w:tcPr>
            <w:tcW w:w="2759" w:type="dxa"/>
            <w:vMerge/>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tcPr>
          <w:p w14:paraId="3A8C3EE0" w14:textId="77777777" w:rsidR="004C1BF2" w:rsidRPr="006436AF" w:rsidRDefault="004C1BF2" w:rsidP="006009BA">
            <w:pPr>
              <w:pStyle w:val="TAL"/>
              <w:keepNext w:val="0"/>
            </w:pPr>
          </w:p>
        </w:tc>
        <w:tc>
          <w:tcPr>
            <w:tcW w:w="2759" w:type="dxa"/>
            <w:vMerge/>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tcPr>
          <w:p w14:paraId="2A702B6C" w14:textId="77777777" w:rsidR="004C1BF2" w:rsidRPr="006436AF" w:rsidRDefault="004C1BF2" w:rsidP="006009BA">
            <w:pPr>
              <w:pStyle w:val="TAL"/>
              <w:keepNext w:val="0"/>
            </w:pPr>
          </w:p>
        </w:tc>
        <w:tc>
          <w:tcPr>
            <w:tcW w:w="2759" w:type="dxa"/>
            <w:vMerge/>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tcPr>
          <w:p w14:paraId="2C8EA990" w14:textId="77777777" w:rsidR="004C1BF2" w:rsidRPr="006436AF" w:rsidRDefault="004C1BF2" w:rsidP="006009BA">
            <w:pPr>
              <w:pStyle w:val="TAL"/>
              <w:keepNext w:val="0"/>
            </w:pPr>
          </w:p>
        </w:tc>
        <w:tc>
          <w:tcPr>
            <w:tcW w:w="2759" w:type="dxa"/>
            <w:vMerge/>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tcPr>
          <w:p w14:paraId="7CD74B3C" w14:textId="77777777" w:rsidR="004C1BF2" w:rsidRPr="006436AF" w:rsidRDefault="004C1BF2" w:rsidP="006009BA">
            <w:pPr>
              <w:pStyle w:val="TAL"/>
              <w:keepNext w:val="0"/>
            </w:pPr>
          </w:p>
        </w:tc>
        <w:tc>
          <w:tcPr>
            <w:tcW w:w="2759" w:type="dxa"/>
            <w:vMerge/>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tcPr>
          <w:p w14:paraId="01348534" w14:textId="77777777" w:rsidR="004C1BF2" w:rsidRPr="006436AF" w:rsidRDefault="004C1BF2" w:rsidP="006009BA">
            <w:pPr>
              <w:pStyle w:val="TAL"/>
              <w:keepNext w:val="0"/>
            </w:pPr>
          </w:p>
        </w:tc>
        <w:tc>
          <w:tcPr>
            <w:tcW w:w="2759" w:type="dxa"/>
            <w:vMerge/>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tcPr>
          <w:p w14:paraId="1555CD37" w14:textId="77777777" w:rsidR="004C1BF2" w:rsidRPr="006436AF" w:rsidRDefault="004C1BF2" w:rsidP="006009BA">
            <w:pPr>
              <w:pStyle w:val="TAL"/>
              <w:keepNext w:val="0"/>
            </w:pPr>
          </w:p>
        </w:tc>
        <w:tc>
          <w:tcPr>
            <w:tcW w:w="2759" w:type="dxa"/>
            <w:vMerge/>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tcPr>
          <w:p w14:paraId="1F5DF838" w14:textId="77777777" w:rsidR="004C1BF2" w:rsidRPr="006436AF" w:rsidRDefault="004C1BF2" w:rsidP="006009BA">
            <w:pPr>
              <w:pStyle w:val="TAL"/>
              <w:keepNext w:val="0"/>
            </w:pPr>
          </w:p>
        </w:tc>
        <w:tc>
          <w:tcPr>
            <w:tcW w:w="2759" w:type="dxa"/>
            <w:vMerge/>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tcPr>
          <w:p w14:paraId="32A5188E" w14:textId="77777777" w:rsidR="004C1BF2" w:rsidRPr="006436AF" w:rsidRDefault="004C1BF2" w:rsidP="006009BA">
            <w:pPr>
              <w:pStyle w:val="TAL"/>
              <w:keepNext w:val="0"/>
            </w:pPr>
          </w:p>
        </w:tc>
        <w:tc>
          <w:tcPr>
            <w:tcW w:w="2759" w:type="dxa"/>
            <w:vMerge/>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tcPr>
          <w:p w14:paraId="58DF0457" w14:textId="77777777" w:rsidR="004C1BF2" w:rsidRPr="006436AF" w:rsidRDefault="004C1BF2" w:rsidP="006009BA">
            <w:pPr>
              <w:pStyle w:val="TAL"/>
              <w:keepNext w:val="0"/>
            </w:pPr>
          </w:p>
        </w:tc>
        <w:tc>
          <w:tcPr>
            <w:tcW w:w="2759" w:type="dxa"/>
            <w:vMerge/>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tcPr>
          <w:p w14:paraId="29BBF828" w14:textId="77777777" w:rsidR="004C1BF2" w:rsidRPr="006436AF" w:rsidRDefault="004C1BF2" w:rsidP="006009BA">
            <w:pPr>
              <w:pStyle w:val="TAL"/>
              <w:keepNext w:val="0"/>
            </w:pPr>
          </w:p>
        </w:tc>
        <w:tc>
          <w:tcPr>
            <w:tcW w:w="2759" w:type="dxa"/>
            <w:vMerge/>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tcPr>
          <w:p w14:paraId="5C7FB625" w14:textId="77777777" w:rsidR="004C1BF2" w:rsidRPr="006436AF" w:rsidRDefault="004C1BF2" w:rsidP="006009BA">
            <w:pPr>
              <w:pStyle w:val="TAL"/>
              <w:keepNext w:val="0"/>
            </w:pPr>
          </w:p>
        </w:tc>
        <w:tc>
          <w:tcPr>
            <w:tcW w:w="2759" w:type="dxa"/>
            <w:vMerge/>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32" w:author="Cloud, Jason" w:date="2025-07-03T20:25:00Z"/>
        </w:trPr>
        <w:tc>
          <w:tcPr>
            <w:tcW w:w="1328" w:type="dxa"/>
            <w:vMerge/>
          </w:tcPr>
          <w:p w14:paraId="7A007C9A" w14:textId="77777777" w:rsidR="004C1BF2" w:rsidRPr="006436AF" w:rsidRDefault="004C1BF2" w:rsidP="006009BA">
            <w:pPr>
              <w:pStyle w:val="TAL"/>
              <w:keepNext w:val="0"/>
              <w:rPr>
                <w:ins w:id="33" w:author="Cloud, Jason" w:date="2025-07-03T20:25:00Z" w16du:dateUtc="2025-07-04T03:25:00Z"/>
              </w:rPr>
            </w:pPr>
          </w:p>
        </w:tc>
        <w:tc>
          <w:tcPr>
            <w:tcW w:w="2759" w:type="dxa"/>
            <w:vMerge/>
          </w:tcPr>
          <w:p w14:paraId="7FB91BF3" w14:textId="77777777" w:rsidR="004C1BF2" w:rsidRPr="006436AF" w:rsidDel="001C22FB" w:rsidRDefault="004C1BF2" w:rsidP="006009BA">
            <w:pPr>
              <w:pStyle w:val="TAL"/>
              <w:keepNext w:val="0"/>
              <w:rPr>
                <w:ins w:id="34"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35" w:author="Cloud, Jason" w:date="2025-07-03T20:25:00Z" w16du:dateUtc="2025-07-04T03:25:00Z"/>
              </w:rPr>
            </w:pPr>
            <w:ins w:id="36" w:author="Cloud, Jason" w:date="2025-07-03T20:25:00Z" w16du:dateUtc="2025-07-04T03:25:00Z">
              <w:r>
                <w:t>M10d</w:t>
              </w:r>
            </w:ins>
          </w:p>
        </w:tc>
        <w:tc>
          <w:tcPr>
            <w:tcW w:w="3739" w:type="dxa"/>
          </w:tcPr>
          <w:p w14:paraId="65E08EC7" w14:textId="0B90E816" w:rsidR="004C1BF2" w:rsidRPr="006436AF" w:rsidRDefault="003A3F67" w:rsidP="006009BA">
            <w:pPr>
              <w:pStyle w:val="TAL"/>
              <w:keepNext w:val="0"/>
              <w:rPr>
                <w:ins w:id="37" w:author="Cloud, Jason" w:date="2025-07-03T20:25:00Z" w16du:dateUtc="2025-07-04T03:25:00Z"/>
              </w:rPr>
            </w:pPr>
            <w:ins w:id="38" w:author="Cloud, Jason" w:date="2025-08-26T13:36:00Z" w16du:dateUtc="2025-08-26T20:36:00Z">
              <w:r>
                <w:t>HTTP pull-based content ingest protocol</w:t>
              </w:r>
            </w:ins>
          </w:p>
        </w:tc>
        <w:tc>
          <w:tcPr>
            <w:tcW w:w="836" w:type="dxa"/>
          </w:tcPr>
          <w:p w14:paraId="72D24AD2" w14:textId="6B9D770C" w:rsidR="004C1BF2" w:rsidRPr="006436AF" w:rsidRDefault="004C1BF2" w:rsidP="006009BA">
            <w:pPr>
              <w:pStyle w:val="TAL"/>
              <w:keepNext w:val="0"/>
              <w:jc w:val="center"/>
              <w:rPr>
                <w:ins w:id="39" w:author="Cloud, Jason" w:date="2025-07-03T20:25:00Z" w16du:dateUtc="2025-07-04T03:25:00Z"/>
              </w:rPr>
            </w:pPr>
            <w:ins w:id="40" w:author="Cloud, Jason" w:date="2025-07-03T20:26:00Z" w16du:dateUtc="2025-07-04T03:26:00Z">
              <w:r>
                <w:t>8.2</w:t>
              </w:r>
            </w:ins>
          </w:p>
        </w:tc>
      </w:tr>
      <w:tr w:rsidR="004C1BF2" w:rsidRPr="006436AF" w14:paraId="5D172509" w14:textId="77777777" w:rsidTr="006009BA">
        <w:trPr>
          <w:cantSplit/>
          <w:ins w:id="41" w:author="Cloud, Jason" w:date="2025-07-03T20:25:00Z"/>
        </w:trPr>
        <w:tc>
          <w:tcPr>
            <w:tcW w:w="1328" w:type="dxa"/>
            <w:vMerge/>
          </w:tcPr>
          <w:p w14:paraId="46CEAB29" w14:textId="77777777" w:rsidR="004C1BF2" w:rsidRPr="006436AF" w:rsidRDefault="004C1BF2" w:rsidP="006009BA">
            <w:pPr>
              <w:pStyle w:val="TAL"/>
              <w:keepNext w:val="0"/>
              <w:rPr>
                <w:ins w:id="42" w:author="Cloud, Jason" w:date="2025-07-03T20:25:00Z" w16du:dateUtc="2025-07-04T03:25:00Z"/>
              </w:rPr>
            </w:pPr>
          </w:p>
        </w:tc>
        <w:tc>
          <w:tcPr>
            <w:tcW w:w="2759" w:type="dxa"/>
            <w:vMerge/>
          </w:tcPr>
          <w:p w14:paraId="01891559" w14:textId="77777777" w:rsidR="004C1BF2" w:rsidRPr="006436AF" w:rsidDel="001C22FB" w:rsidRDefault="004C1BF2" w:rsidP="006009BA">
            <w:pPr>
              <w:pStyle w:val="TAL"/>
              <w:keepNext w:val="0"/>
              <w:rPr>
                <w:ins w:id="43"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44" w:author="Cloud, Jason" w:date="2025-07-03T20:25:00Z" w16du:dateUtc="2025-07-04T03:25:00Z"/>
              </w:rPr>
            </w:pPr>
          </w:p>
        </w:tc>
        <w:tc>
          <w:tcPr>
            <w:tcW w:w="3739" w:type="dxa"/>
          </w:tcPr>
          <w:p w14:paraId="61E65DBA" w14:textId="03B7EF6C" w:rsidR="004C1BF2" w:rsidRPr="006436AF" w:rsidRDefault="003A3F67" w:rsidP="006009BA">
            <w:pPr>
              <w:pStyle w:val="TAL"/>
              <w:keepNext w:val="0"/>
              <w:rPr>
                <w:ins w:id="45" w:author="Cloud, Jason" w:date="2025-07-03T20:25:00Z" w16du:dateUtc="2025-07-04T03:25:00Z"/>
              </w:rPr>
            </w:pPr>
            <w:ins w:id="46"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47" w:author="Cloud, Jason" w:date="2025-07-03T20:25:00Z" w16du:dateUtc="2025-07-04T03:25:00Z"/>
              </w:rPr>
            </w:pPr>
            <w:ins w:id="48" w:author="Cloud, Jason" w:date="2025-07-03T20:26:00Z" w16du:dateUtc="2025-07-04T03:26:00Z">
              <w:r>
                <w:t>8.3</w:t>
              </w:r>
            </w:ins>
          </w:p>
        </w:tc>
      </w:tr>
      <w:tr w:rsidR="004C1BF2" w:rsidRPr="006436AF" w14:paraId="50171E23" w14:textId="77777777" w:rsidTr="006009BA">
        <w:trPr>
          <w:cantSplit/>
          <w:ins w:id="49" w:author="Cloud, Jason" w:date="2025-07-03T20:25:00Z"/>
        </w:trPr>
        <w:tc>
          <w:tcPr>
            <w:tcW w:w="1328" w:type="dxa"/>
            <w:vMerge/>
          </w:tcPr>
          <w:p w14:paraId="238E0CA1" w14:textId="77777777" w:rsidR="004C1BF2" w:rsidRPr="006436AF" w:rsidRDefault="004C1BF2" w:rsidP="006009BA">
            <w:pPr>
              <w:pStyle w:val="TAL"/>
              <w:keepNext w:val="0"/>
              <w:rPr>
                <w:ins w:id="50" w:author="Cloud, Jason" w:date="2025-07-03T20:25:00Z" w16du:dateUtc="2025-07-04T03:25:00Z"/>
              </w:rPr>
            </w:pPr>
          </w:p>
        </w:tc>
        <w:tc>
          <w:tcPr>
            <w:tcW w:w="2759" w:type="dxa"/>
            <w:vMerge/>
          </w:tcPr>
          <w:p w14:paraId="1B873D87" w14:textId="77777777" w:rsidR="004C1BF2" w:rsidRPr="006436AF" w:rsidDel="001C22FB" w:rsidRDefault="004C1BF2" w:rsidP="006009BA">
            <w:pPr>
              <w:pStyle w:val="TAL"/>
              <w:keepNext w:val="0"/>
              <w:rPr>
                <w:ins w:id="51"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52" w:author="Cloud, Jason" w:date="2025-07-03T20:25:00Z" w16du:dateUtc="2025-07-04T03:25:00Z"/>
              </w:rPr>
            </w:pPr>
          </w:p>
        </w:tc>
        <w:tc>
          <w:tcPr>
            <w:tcW w:w="3739" w:type="dxa"/>
          </w:tcPr>
          <w:p w14:paraId="55746F04" w14:textId="231CC7A1" w:rsidR="004C1BF2" w:rsidRPr="006436AF" w:rsidRDefault="004C1BF2" w:rsidP="006009BA">
            <w:pPr>
              <w:pStyle w:val="TAL"/>
              <w:keepNext w:val="0"/>
              <w:rPr>
                <w:ins w:id="53" w:author="Cloud, Jason" w:date="2025-07-03T20:25:00Z" w16du:dateUtc="2025-07-04T03:25:00Z"/>
              </w:rPr>
            </w:pPr>
            <w:ins w:id="54"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55" w:author="Cloud, Jason" w:date="2025-07-03T20:25:00Z" w16du:dateUtc="2025-07-04T03:25:00Z"/>
              </w:rPr>
            </w:pPr>
            <w:ins w:id="56" w:author="Cloud, Jason" w:date="2025-07-03T20:26:00Z" w16du:dateUtc="2025-07-04T03:26:00Z">
              <w:r>
                <w:t>8.4</w:t>
              </w:r>
            </w:ins>
          </w:p>
        </w:tc>
      </w:tr>
      <w:tr w:rsidR="004C1BF2" w:rsidRPr="006436AF" w14:paraId="76755113" w14:textId="77777777" w:rsidTr="006009BA">
        <w:trPr>
          <w:cantSplit/>
        </w:trPr>
        <w:tc>
          <w:tcPr>
            <w:tcW w:w="1328" w:type="dxa"/>
            <w:vMerge w:val="restart"/>
          </w:tcPr>
          <w:p w14:paraId="0EAA9319" w14:textId="77777777" w:rsidR="004C1BF2" w:rsidRPr="006436AF" w:rsidRDefault="004C1BF2" w:rsidP="006009BA">
            <w:pPr>
              <w:pStyle w:val="TAL"/>
              <w:keepNext w:val="0"/>
            </w:pPr>
            <w:r w:rsidRPr="006436AF">
              <w:t>Metrics reporting</w:t>
            </w:r>
          </w:p>
        </w:tc>
        <w:tc>
          <w:tcPr>
            <w:tcW w:w="2759" w:type="dxa"/>
            <w:vMerge w:val="restart"/>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tcPr>
          <w:p w14:paraId="0DB44C67" w14:textId="77777777" w:rsidR="004C1BF2" w:rsidRPr="006436AF" w:rsidRDefault="004C1BF2" w:rsidP="006009BA">
            <w:pPr>
              <w:pStyle w:val="TAL"/>
              <w:keepNext w:val="0"/>
            </w:pPr>
          </w:p>
        </w:tc>
        <w:tc>
          <w:tcPr>
            <w:tcW w:w="2759" w:type="dxa"/>
            <w:vMerge/>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tcPr>
          <w:p w14:paraId="16A02C3B" w14:textId="77777777" w:rsidR="004C1BF2" w:rsidRPr="006436AF" w:rsidRDefault="004C1BF2" w:rsidP="006009BA">
            <w:pPr>
              <w:pStyle w:val="TAL"/>
              <w:keepNext w:val="0"/>
            </w:pPr>
          </w:p>
        </w:tc>
        <w:tc>
          <w:tcPr>
            <w:tcW w:w="2759" w:type="dxa"/>
            <w:vMerge/>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tcPr>
          <w:p w14:paraId="410890B2" w14:textId="77777777" w:rsidR="004C1BF2" w:rsidRPr="006436AF" w:rsidRDefault="004C1BF2" w:rsidP="006009BA">
            <w:pPr>
              <w:pStyle w:val="TAL"/>
              <w:keepNext w:val="0"/>
            </w:pPr>
          </w:p>
        </w:tc>
        <w:tc>
          <w:tcPr>
            <w:tcW w:w="2759" w:type="dxa"/>
            <w:vMerge/>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tcPr>
          <w:p w14:paraId="634FD1E1" w14:textId="77777777" w:rsidR="004C1BF2" w:rsidRPr="006436AF" w:rsidRDefault="004C1BF2" w:rsidP="006009BA">
            <w:pPr>
              <w:pStyle w:val="TAL"/>
              <w:keepNext w:val="0"/>
            </w:pPr>
            <w:r w:rsidRPr="006436AF">
              <w:t>Consumption reporting</w:t>
            </w:r>
          </w:p>
        </w:tc>
        <w:tc>
          <w:tcPr>
            <w:tcW w:w="2759" w:type="dxa"/>
            <w:vMerge w:val="restart"/>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tcPr>
          <w:p w14:paraId="4417B0AD" w14:textId="77777777" w:rsidR="004C1BF2" w:rsidRPr="006436AF" w:rsidRDefault="004C1BF2" w:rsidP="006009BA">
            <w:pPr>
              <w:pStyle w:val="TAL"/>
            </w:pPr>
          </w:p>
        </w:tc>
        <w:tc>
          <w:tcPr>
            <w:tcW w:w="2759" w:type="dxa"/>
            <w:vMerge/>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tcPr>
          <w:p w14:paraId="30875CAA" w14:textId="77777777" w:rsidR="004C1BF2" w:rsidRPr="006436AF" w:rsidRDefault="004C1BF2" w:rsidP="006009BA">
            <w:pPr>
              <w:pStyle w:val="TAL"/>
            </w:pPr>
          </w:p>
        </w:tc>
        <w:tc>
          <w:tcPr>
            <w:tcW w:w="2759" w:type="dxa"/>
            <w:vMerge/>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tcPr>
          <w:p w14:paraId="37CCD1AE" w14:textId="77777777" w:rsidR="004C1BF2" w:rsidRPr="006436AF" w:rsidRDefault="004C1BF2" w:rsidP="006009BA">
            <w:pPr>
              <w:pStyle w:val="TAL"/>
            </w:pPr>
          </w:p>
        </w:tc>
        <w:tc>
          <w:tcPr>
            <w:tcW w:w="2759" w:type="dxa"/>
            <w:vMerge/>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tcPr>
          <w:p w14:paraId="43D410F9" w14:textId="77777777" w:rsidR="004C1BF2" w:rsidRPr="006436AF" w:rsidRDefault="004C1BF2" w:rsidP="006009BA">
            <w:pPr>
              <w:pStyle w:val="TAL"/>
              <w:keepNext w:val="0"/>
            </w:pPr>
            <w:r w:rsidRPr="006436AF">
              <w:t>Dynamic Policy invocation</w:t>
            </w:r>
          </w:p>
        </w:tc>
        <w:tc>
          <w:tcPr>
            <w:tcW w:w="2759" w:type="dxa"/>
            <w:vMerge w:val="restart"/>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tcPr>
          <w:p w14:paraId="38EEBFCE" w14:textId="77777777" w:rsidR="004C1BF2" w:rsidRPr="006436AF" w:rsidRDefault="004C1BF2" w:rsidP="006009BA">
            <w:pPr>
              <w:pStyle w:val="TAL"/>
            </w:pPr>
          </w:p>
        </w:tc>
        <w:tc>
          <w:tcPr>
            <w:tcW w:w="2759" w:type="dxa"/>
            <w:vMerge/>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tcPr>
          <w:p w14:paraId="2CFE5D7E" w14:textId="77777777" w:rsidR="004C1BF2" w:rsidRPr="006436AF" w:rsidRDefault="004C1BF2" w:rsidP="006009BA">
            <w:pPr>
              <w:pStyle w:val="TAL"/>
            </w:pPr>
          </w:p>
        </w:tc>
        <w:tc>
          <w:tcPr>
            <w:tcW w:w="2759" w:type="dxa"/>
            <w:vMerge/>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tcPr>
          <w:p w14:paraId="1179551F" w14:textId="77777777" w:rsidR="004C1BF2" w:rsidRPr="006436AF" w:rsidRDefault="004C1BF2" w:rsidP="006009BA">
            <w:pPr>
              <w:pStyle w:val="TAL"/>
            </w:pPr>
          </w:p>
        </w:tc>
        <w:tc>
          <w:tcPr>
            <w:tcW w:w="2759" w:type="dxa"/>
            <w:vMerge/>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tcPr>
          <w:p w14:paraId="600507FC" w14:textId="77777777" w:rsidR="004C1BF2" w:rsidRPr="006436AF" w:rsidRDefault="004C1BF2" w:rsidP="006009BA">
            <w:pPr>
              <w:pStyle w:val="TAL"/>
              <w:keepNext w:val="0"/>
            </w:pPr>
            <w:r w:rsidRPr="006436AF">
              <w:t>Network Assistance</w:t>
            </w:r>
          </w:p>
        </w:tc>
        <w:tc>
          <w:tcPr>
            <w:tcW w:w="2759" w:type="dxa"/>
            <w:vMerge w:val="restart"/>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tcPr>
          <w:p w14:paraId="53B6F78E" w14:textId="77777777" w:rsidR="004C1BF2" w:rsidRPr="006436AF" w:rsidRDefault="004C1BF2" w:rsidP="006009BA">
            <w:pPr>
              <w:pStyle w:val="TAL"/>
            </w:pPr>
          </w:p>
        </w:tc>
        <w:tc>
          <w:tcPr>
            <w:tcW w:w="2759" w:type="dxa"/>
            <w:vMerge/>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tcPr>
          <w:p w14:paraId="1A9C120D" w14:textId="77777777" w:rsidR="004C1BF2" w:rsidRPr="006436AF" w:rsidRDefault="004C1BF2" w:rsidP="006009BA">
            <w:pPr>
              <w:pStyle w:val="TAL"/>
            </w:pPr>
            <w:r w:rsidRPr="006436AF">
              <w:t>Edge content processing</w:t>
            </w:r>
          </w:p>
        </w:tc>
        <w:tc>
          <w:tcPr>
            <w:tcW w:w="2759" w:type="dxa"/>
            <w:vMerge w:val="restart"/>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tcPr>
          <w:p w14:paraId="6909709E" w14:textId="77777777" w:rsidR="004C1BF2" w:rsidRPr="006436AF" w:rsidRDefault="004C1BF2" w:rsidP="006009BA">
            <w:pPr>
              <w:pStyle w:val="TAL"/>
            </w:pPr>
          </w:p>
        </w:tc>
        <w:tc>
          <w:tcPr>
            <w:tcW w:w="2759" w:type="dxa"/>
            <w:vMerge/>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tcPr>
          <w:p w14:paraId="579BC710" w14:textId="77777777" w:rsidR="004C1BF2" w:rsidRPr="006436AF" w:rsidRDefault="004C1BF2" w:rsidP="006009BA">
            <w:pPr>
              <w:pStyle w:val="TAL"/>
            </w:pPr>
          </w:p>
        </w:tc>
        <w:tc>
          <w:tcPr>
            <w:tcW w:w="2759" w:type="dxa"/>
            <w:vMerge/>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tcPr>
          <w:p w14:paraId="15AA30C4" w14:textId="77777777" w:rsidR="004C1BF2" w:rsidRDefault="004C1BF2" w:rsidP="006009BA">
            <w:pPr>
              <w:pStyle w:val="TAL"/>
              <w:keepNext w:val="0"/>
            </w:pPr>
            <w:r>
              <w:t>5GMS via eMBMS</w:t>
            </w:r>
          </w:p>
        </w:tc>
        <w:tc>
          <w:tcPr>
            <w:tcW w:w="2759" w:type="dxa"/>
            <w:vMerge w:val="restart"/>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tcPr>
          <w:p w14:paraId="0F50DA0A" w14:textId="77777777" w:rsidR="004C1BF2" w:rsidRDefault="004C1BF2" w:rsidP="006009BA">
            <w:pPr>
              <w:pStyle w:val="TAL"/>
              <w:keepNext w:val="0"/>
            </w:pPr>
          </w:p>
        </w:tc>
        <w:tc>
          <w:tcPr>
            <w:tcW w:w="2759" w:type="dxa"/>
            <w:vMerge/>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tcPr>
          <w:p w14:paraId="694D5FFC" w14:textId="77777777" w:rsidR="004C1BF2" w:rsidRDefault="004C1BF2" w:rsidP="006009BA">
            <w:pPr>
              <w:pStyle w:val="TAL"/>
              <w:keepNext w:val="0"/>
            </w:pPr>
          </w:p>
        </w:tc>
        <w:tc>
          <w:tcPr>
            <w:tcW w:w="2759" w:type="dxa"/>
            <w:vMerge/>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tcPr>
          <w:p w14:paraId="2A33477F" w14:textId="77777777" w:rsidR="004C1BF2" w:rsidRDefault="004C1BF2" w:rsidP="006009BA">
            <w:pPr>
              <w:pStyle w:val="TAL"/>
              <w:keepNext w:val="0"/>
            </w:pPr>
            <w:r>
              <w:t>5GMS via MBS</w:t>
            </w:r>
          </w:p>
        </w:tc>
        <w:tc>
          <w:tcPr>
            <w:tcW w:w="2759" w:type="dxa"/>
            <w:vMerge w:val="restart"/>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tcPr>
          <w:p w14:paraId="414E1474" w14:textId="77777777" w:rsidR="004C1BF2" w:rsidRDefault="004C1BF2" w:rsidP="006009BA">
            <w:pPr>
              <w:pStyle w:val="TAL"/>
              <w:keepNext w:val="0"/>
            </w:pPr>
          </w:p>
        </w:tc>
        <w:tc>
          <w:tcPr>
            <w:tcW w:w="2759" w:type="dxa"/>
            <w:vMerge/>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tcPr>
          <w:p w14:paraId="1831BF26" w14:textId="77777777" w:rsidR="004C1BF2" w:rsidRDefault="004C1BF2" w:rsidP="006009BA">
            <w:pPr>
              <w:pStyle w:val="TAL"/>
              <w:keepNext w:val="0"/>
            </w:pPr>
          </w:p>
        </w:tc>
        <w:tc>
          <w:tcPr>
            <w:tcW w:w="2759" w:type="dxa"/>
            <w:vMerge/>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tcPr>
          <w:p w14:paraId="580E3F45" w14:textId="77777777" w:rsidR="004C1BF2" w:rsidRPr="006436AF" w:rsidRDefault="004C1BF2" w:rsidP="006009BA">
            <w:pPr>
              <w:pStyle w:val="TAL"/>
              <w:keepNext w:val="0"/>
            </w:pPr>
            <w:r w:rsidRPr="006436AF">
              <w:t>5GMS via eMBMS</w:t>
            </w:r>
          </w:p>
        </w:tc>
        <w:tc>
          <w:tcPr>
            <w:tcW w:w="2759" w:type="dxa"/>
            <w:vMerge w:val="restart"/>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tcPr>
          <w:p w14:paraId="5F0588A8" w14:textId="77777777" w:rsidR="004C1BF2" w:rsidRPr="006436AF" w:rsidRDefault="004C1BF2" w:rsidP="006009BA">
            <w:pPr>
              <w:pStyle w:val="TAL"/>
            </w:pPr>
          </w:p>
        </w:tc>
        <w:tc>
          <w:tcPr>
            <w:tcW w:w="2759" w:type="dxa"/>
            <w:vMerge/>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tcPr>
          <w:p w14:paraId="1F90118A" w14:textId="77777777" w:rsidR="004C1BF2" w:rsidRPr="006436AF" w:rsidRDefault="004C1BF2" w:rsidP="006009BA">
            <w:pPr>
              <w:pStyle w:val="TAL"/>
            </w:pPr>
          </w:p>
        </w:tc>
        <w:tc>
          <w:tcPr>
            <w:tcW w:w="2759" w:type="dxa"/>
            <w:vMerge/>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tcPr>
          <w:p w14:paraId="2F72ED75" w14:textId="77777777" w:rsidR="004C1BF2" w:rsidRPr="006436AF" w:rsidRDefault="004C1BF2" w:rsidP="006009BA">
            <w:pPr>
              <w:pStyle w:val="TAL"/>
            </w:pPr>
            <w:r w:rsidRPr="006436AF">
              <w:t>UE data collection, reporting and exposure</w:t>
            </w:r>
          </w:p>
        </w:tc>
        <w:tc>
          <w:tcPr>
            <w:tcW w:w="2759" w:type="dxa"/>
            <w:vMerge w:val="restart"/>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tcPr>
          <w:p w14:paraId="43BC7B08" w14:textId="77777777" w:rsidR="004C1BF2" w:rsidRPr="006436AF" w:rsidRDefault="004C1BF2" w:rsidP="006009BA">
            <w:pPr>
              <w:pStyle w:val="TAL"/>
            </w:pPr>
          </w:p>
        </w:tc>
        <w:tc>
          <w:tcPr>
            <w:tcW w:w="2759" w:type="dxa"/>
            <w:vMerge/>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tcPr>
          <w:p w14:paraId="42C1E356" w14:textId="77777777" w:rsidR="004C1BF2" w:rsidRPr="006436AF" w:rsidRDefault="004C1BF2" w:rsidP="006009BA">
            <w:pPr>
              <w:pStyle w:val="TAL"/>
            </w:pPr>
          </w:p>
        </w:tc>
        <w:tc>
          <w:tcPr>
            <w:tcW w:w="2759" w:type="dxa"/>
            <w:vMerge/>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57" w:name="_CR4_3"/>
      <w:bookmarkStart w:id="58" w:name="_Toc201903497"/>
      <w:bookmarkEnd w:id="57"/>
      <w:r w:rsidRPr="006436AF">
        <w:t>4.3</w:t>
      </w:r>
      <w:r w:rsidRPr="006436AF">
        <w:tab/>
        <w:t>Procedures of the M1 (5GMS Provisioning) interface</w:t>
      </w:r>
      <w:bookmarkEnd w:id="28"/>
      <w:bookmarkEnd w:id="29"/>
      <w:bookmarkEnd w:id="30"/>
      <w:bookmarkEnd w:id="31"/>
      <w:bookmarkEnd w:id="58"/>
    </w:p>
    <w:p w14:paraId="18F06622" w14:textId="77777777" w:rsidR="004C1BF2" w:rsidRPr="006436AF" w:rsidRDefault="004C1BF2" w:rsidP="004C1BF2">
      <w:pPr>
        <w:pStyle w:val="Heading3"/>
      </w:pPr>
      <w:bookmarkStart w:id="59" w:name="_Toc201903498"/>
      <w:r w:rsidRPr="006436AF">
        <w:t>4.3.1</w:t>
      </w:r>
      <w:r w:rsidRPr="006436AF">
        <w:tab/>
        <w:t>General</w:t>
      </w:r>
      <w:bookmarkEnd w:id="59"/>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ingest at </w:t>
      </w:r>
      <w:r>
        <w:t xml:space="preserve">reference point </w:t>
      </w:r>
      <w:r w:rsidRPr="006436AF">
        <w:t xml:space="preserve">M2d </w:t>
      </w:r>
      <w:ins w:id="60"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61"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 xml:space="preserve">M2u </w:t>
      </w:r>
      <w:ins w:id="62"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63"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Configuration of dynamic policies: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lastRenderedPageBreak/>
        <w:t>-</w:t>
      </w:r>
      <w:r w:rsidRPr="006436AF">
        <w:tab/>
        <w:t>Configuration of reporting: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64" w:name="_Toc68899525"/>
      <w:bookmarkStart w:id="65" w:name="_Toc71214276"/>
      <w:bookmarkStart w:id="66" w:name="_Toc71721950"/>
      <w:bookmarkStart w:id="67" w:name="_Toc74859002"/>
      <w:bookmarkStart w:id="68" w:name="_Toc68899526"/>
      <w:bookmarkStart w:id="69" w:name="_Toc71214277"/>
      <w:bookmarkStart w:id="70" w:name="_Toc71721951"/>
      <w:bookmarkStart w:id="71"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72" w:name="_Toc201903514"/>
      <w:r w:rsidRPr="006436AF">
        <w:t>4.3.4</w:t>
      </w:r>
      <w:r w:rsidRPr="006436AF">
        <w:tab/>
        <w:t>Content Protocols Discovery procedures</w:t>
      </w:r>
      <w:bookmarkEnd w:id="72"/>
    </w:p>
    <w:p w14:paraId="278C3747" w14:textId="77777777" w:rsidR="004C1BF2" w:rsidRPr="006436AF" w:rsidRDefault="004C1BF2" w:rsidP="004C1BF2">
      <w:pPr>
        <w:pStyle w:val="Heading4"/>
      </w:pPr>
      <w:bookmarkStart w:id="73" w:name="_Toc201903515"/>
      <w:r w:rsidRPr="006436AF">
        <w:t>4.3.4.1</w:t>
      </w:r>
      <w:r w:rsidRPr="006436AF">
        <w:tab/>
        <w:t>General</w:t>
      </w:r>
      <w:bookmarkEnd w:id="73"/>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74"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75" w:name="_Toc201903516"/>
      <w:r w:rsidRPr="006436AF">
        <w:t>4.3.4.2</w:t>
      </w:r>
      <w:r w:rsidRPr="006436AF">
        <w:tab/>
      </w:r>
      <w:r>
        <w:t>Void</w:t>
      </w:r>
      <w:bookmarkEnd w:id="75"/>
    </w:p>
    <w:p w14:paraId="7ED81848" w14:textId="77777777" w:rsidR="004C1BF2" w:rsidRPr="006436AF" w:rsidRDefault="004C1BF2" w:rsidP="004C1BF2">
      <w:pPr>
        <w:pStyle w:val="Heading4"/>
      </w:pPr>
      <w:bookmarkStart w:id="76" w:name="_Toc201903517"/>
      <w:r w:rsidRPr="006436AF">
        <w:t>4.3.4.3</w:t>
      </w:r>
      <w:r w:rsidRPr="006436AF">
        <w:tab/>
      </w:r>
      <w:r>
        <w:t>Void</w:t>
      </w:r>
      <w:bookmarkEnd w:id="76"/>
    </w:p>
    <w:p w14:paraId="43286C68" w14:textId="77777777" w:rsidR="004C1BF2" w:rsidRPr="006436AF" w:rsidRDefault="004C1BF2" w:rsidP="004C1BF2">
      <w:pPr>
        <w:pStyle w:val="Heading4"/>
      </w:pPr>
      <w:bookmarkStart w:id="77" w:name="_Toc201903518"/>
      <w:r w:rsidRPr="006436AF">
        <w:t>4.3.4.4</w:t>
      </w:r>
      <w:r w:rsidRPr="006436AF">
        <w:tab/>
      </w:r>
      <w:r>
        <w:t>Void</w:t>
      </w:r>
      <w:bookmarkEnd w:id="77"/>
    </w:p>
    <w:p w14:paraId="00D39AFE" w14:textId="77777777" w:rsidR="004C1BF2" w:rsidRPr="006436AF" w:rsidRDefault="004C1BF2" w:rsidP="004C1BF2">
      <w:pPr>
        <w:pStyle w:val="Heading4"/>
        <w:keepNext w:val="0"/>
      </w:pPr>
      <w:bookmarkStart w:id="78" w:name="_Toc201903519"/>
      <w:r w:rsidRPr="006436AF">
        <w:t>4.3.4.5</w:t>
      </w:r>
      <w:r w:rsidRPr="006436AF">
        <w:tab/>
      </w:r>
      <w:r>
        <w:t>Void</w:t>
      </w:r>
      <w:bookmarkEnd w:id="78"/>
    </w:p>
    <w:p w14:paraId="50EDA125" w14:textId="77777777" w:rsidR="004C1BF2" w:rsidRPr="006436AF" w:rsidRDefault="004C1BF2" w:rsidP="004C1BF2">
      <w:pPr>
        <w:pStyle w:val="Heading3"/>
      </w:pPr>
      <w:bookmarkStart w:id="79" w:name="_Toc201903520"/>
      <w:r w:rsidRPr="006436AF">
        <w:t>4.3.5</w:t>
      </w:r>
      <w:r w:rsidRPr="006436AF">
        <w:tab/>
        <w:t xml:space="preserve">Content Preparation Template </w:t>
      </w:r>
      <w:r>
        <w:t>p</w:t>
      </w:r>
      <w:r w:rsidRPr="006436AF">
        <w:t>rovisioning procedures</w:t>
      </w:r>
      <w:bookmarkEnd w:id="79"/>
    </w:p>
    <w:p w14:paraId="474BDBFD" w14:textId="77777777" w:rsidR="004C1BF2" w:rsidRPr="006436AF" w:rsidRDefault="004C1BF2" w:rsidP="004C1BF2">
      <w:pPr>
        <w:pStyle w:val="Heading4"/>
      </w:pPr>
      <w:bookmarkStart w:id="80" w:name="_Toc201903521"/>
      <w:r w:rsidRPr="006436AF">
        <w:t>4.3.5.1</w:t>
      </w:r>
      <w:r w:rsidRPr="006436AF">
        <w:tab/>
        <w:t>General</w:t>
      </w:r>
      <w:bookmarkEnd w:id="80"/>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81"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82"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83"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84" w:name="_Toc201903522"/>
      <w:r w:rsidRPr="006436AF">
        <w:t>4.3.5.2</w:t>
      </w:r>
      <w:r w:rsidRPr="006436AF">
        <w:tab/>
      </w:r>
      <w:r>
        <w:t>Void</w:t>
      </w:r>
      <w:bookmarkEnd w:id="84"/>
    </w:p>
    <w:p w14:paraId="56284781" w14:textId="77777777" w:rsidR="004C1BF2" w:rsidRPr="006436AF" w:rsidRDefault="004C1BF2" w:rsidP="004C1BF2">
      <w:pPr>
        <w:pStyle w:val="Heading4"/>
      </w:pPr>
      <w:bookmarkStart w:id="85" w:name="_Toc201903523"/>
      <w:r w:rsidRPr="006436AF">
        <w:t>4.3.5.3</w:t>
      </w:r>
      <w:r w:rsidRPr="006436AF">
        <w:tab/>
      </w:r>
      <w:r>
        <w:t>Void</w:t>
      </w:r>
      <w:bookmarkEnd w:id="85"/>
    </w:p>
    <w:p w14:paraId="624C14F9" w14:textId="77777777" w:rsidR="004C1BF2" w:rsidRPr="006436AF" w:rsidRDefault="004C1BF2" w:rsidP="004C1BF2">
      <w:pPr>
        <w:pStyle w:val="Heading4"/>
      </w:pPr>
      <w:bookmarkStart w:id="86" w:name="_Toc201903524"/>
      <w:r w:rsidRPr="006436AF">
        <w:t>4.3.5.4</w:t>
      </w:r>
      <w:r w:rsidRPr="006436AF">
        <w:tab/>
      </w:r>
      <w:r>
        <w:t>Void</w:t>
      </w:r>
      <w:bookmarkEnd w:id="86"/>
    </w:p>
    <w:p w14:paraId="1BCD90FE" w14:textId="77777777" w:rsidR="004C1BF2" w:rsidRPr="006436AF" w:rsidRDefault="004C1BF2" w:rsidP="004C1BF2">
      <w:pPr>
        <w:pStyle w:val="Heading4"/>
      </w:pPr>
      <w:bookmarkStart w:id="87" w:name="_Toc201903525"/>
      <w:r w:rsidRPr="006436AF">
        <w:t>4.3.5.5</w:t>
      </w:r>
      <w:r w:rsidRPr="006436AF">
        <w:tab/>
      </w:r>
      <w:r>
        <w:t>Void</w:t>
      </w:r>
      <w:bookmarkEnd w:id="87"/>
    </w:p>
    <w:p w14:paraId="38400F67" w14:textId="77777777" w:rsidR="004C1BF2" w:rsidRPr="006436AF" w:rsidRDefault="004C1BF2" w:rsidP="004C1BF2">
      <w:pPr>
        <w:pStyle w:val="Heading3"/>
      </w:pPr>
      <w:bookmarkStart w:id="88" w:name="_Toc201903526"/>
      <w:r w:rsidRPr="006436AF">
        <w:t>4.3.6</w:t>
      </w:r>
      <w:r w:rsidRPr="006436AF">
        <w:tab/>
        <w:t xml:space="preserve">Server Certificate </w:t>
      </w:r>
      <w:r>
        <w:t>p</w:t>
      </w:r>
      <w:r w:rsidRPr="006436AF">
        <w:t>rovisioning procedures</w:t>
      </w:r>
      <w:bookmarkEnd w:id="88"/>
    </w:p>
    <w:p w14:paraId="0C9BC5ED" w14:textId="77777777" w:rsidR="004C1BF2" w:rsidRPr="006436AF" w:rsidRDefault="004C1BF2" w:rsidP="004C1BF2">
      <w:pPr>
        <w:pStyle w:val="Heading4"/>
      </w:pPr>
      <w:bookmarkStart w:id="89" w:name="_Toc201903527"/>
      <w:r w:rsidRPr="006436AF">
        <w:t>4.3.6.1</w:t>
      </w:r>
      <w:r w:rsidRPr="006436AF">
        <w:tab/>
        <w:t>General</w:t>
      </w:r>
      <w:bookmarkEnd w:id="89"/>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90"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91" w:name="_CR4_3_3"/>
      <w:bookmarkStart w:id="92" w:name="_CR4_3_3A"/>
      <w:bookmarkStart w:id="93" w:name="_CR4_3_4"/>
      <w:bookmarkStart w:id="94" w:name="_CR4_4"/>
      <w:bookmarkStart w:id="95" w:name="_CR4_5"/>
      <w:bookmarkStart w:id="96" w:name="_CR4_5_3"/>
      <w:bookmarkStart w:id="97" w:name="_CR4_5_4"/>
      <w:bookmarkStart w:id="98" w:name="_CR4_5_5"/>
      <w:bookmarkStart w:id="99" w:name="_CR4_6"/>
      <w:bookmarkStart w:id="100" w:name="_CR4_6_1"/>
      <w:bookmarkStart w:id="101" w:name="_CR4_6_2"/>
      <w:bookmarkEnd w:id="64"/>
      <w:bookmarkEnd w:id="65"/>
      <w:bookmarkEnd w:id="66"/>
      <w:bookmarkEnd w:id="67"/>
      <w:bookmarkEnd w:id="68"/>
      <w:bookmarkEnd w:id="69"/>
      <w:bookmarkEnd w:id="70"/>
      <w:bookmarkEnd w:id="71"/>
      <w:bookmarkEnd w:id="91"/>
      <w:bookmarkEnd w:id="92"/>
      <w:bookmarkEnd w:id="93"/>
      <w:bookmarkEnd w:id="94"/>
      <w:bookmarkEnd w:id="95"/>
      <w:bookmarkEnd w:id="96"/>
      <w:bookmarkEnd w:id="97"/>
      <w:bookmarkEnd w:id="98"/>
      <w:bookmarkEnd w:id="99"/>
      <w:bookmarkEnd w:id="100"/>
      <w:bookmarkEnd w:id="10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102" w:author="Cloud, Jason" w:date="2025-07-03T20:32:00Z" w16du:dateUtc="2025-07-04T03:32:00Z"/>
        </w:rPr>
      </w:pPr>
      <w:bookmarkStart w:id="103" w:name="_CR4_7"/>
      <w:bookmarkStart w:id="104" w:name="_CR4_7_2"/>
      <w:bookmarkStart w:id="105" w:name="_Toc68899532"/>
      <w:bookmarkStart w:id="106" w:name="_Toc71214283"/>
      <w:bookmarkStart w:id="107" w:name="_Toc71721957"/>
      <w:bookmarkStart w:id="108" w:name="_Toc74859009"/>
      <w:bookmarkStart w:id="109" w:name="_Toc146626891"/>
      <w:bookmarkStart w:id="110" w:name="_Toc187861695"/>
      <w:bookmarkEnd w:id="103"/>
      <w:bookmarkEnd w:id="104"/>
      <w:ins w:id="111" w:author="Cloud, Jason" w:date="2025-07-03T20:32:00Z" w16du:dateUtc="2025-07-04T03:32:00Z">
        <w:r>
          <w:t>4.6.3</w:t>
        </w:r>
        <w:r>
          <w:tab/>
          <w:t>Procedures for using multiple service locations</w:t>
        </w:r>
      </w:ins>
    </w:p>
    <w:p w14:paraId="402ADB17" w14:textId="77777777" w:rsidR="004C1BF2" w:rsidRDefault="004C1BF2" w:rsidP="001D6B18">
      <w:pPr>
        <w:keepNext/>
        <w:rPr>
          <w:ins w:id="112" w:author="Cloud, Jason" w:date="2025-07-03T20:32:00Z" w16du:dateUtc="2025-07-04T03:32:00Z"/>
        </w:rPr>
      </w:pPr>
      <w:ins w:id="113"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114" w:author="Cloud, Jason" w:date="2025-07-03T20:32:00Z" w16du:dateUtc="2025-07-04T03:32:00Z"/>
        </w:rPr>
      </w:pPr>
      <w:ins w:id="115"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116" w:author="Cloud, Jason" w:date="2025-07-03T20:32:00Z" w16du:dateUtc="2025-07-04T03:32:00Z"/>
        </w:rPr>
      </w:pPr>
      <w:ins w:id="117"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118" w:author="Cloud, Jason" w:date="2025-07-03T20:32:00Z" w16du:dateUtc="2025-07-04T03:32:00Z"/>
        </w:rPr>
      </w:pPr>
      <w:ins w:id="119"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20" w:author="Cloud, Jason" w:date="2025-07-03T20:32:00Z" w16du:dateUtc="2025-07-04T03:32:00Z"/>
        </w:rPr>
      </w:pPr>
      <w:ins w:id="121" w:author="Cloud, Jason" w:date="2025-07-03T20:32:00Z" w16du:dateUtc="2025-07-04T03:32:00Z">
        <w:r>
          <w:t>-</w:t>
        </w:r>
        <w:r>
          <w:tab/>
          <w:t>A document pointed to by a Media Player Entry.</w:t>
        </w:r>
      </w:ins>
    </w:p>
    <w:p w14:paraId="05D11DBB" w14:textId="77777777" w:rsidR="004C1BF2" w:rsidRDefault="004C1BF2" w:rsidP="004C1BF2">
      <w:pPr>
        <w:rPr>
          <w:ins w:id="122" w:author="Cloud, Jason" w:date="2025-07-03T20:32:00Z" w16du:dateUtc="2025-07-04T03:32:00Z"/>
        </w:rPr>
      </w:pPr>
      <w:ins w:id="123" w:author="Cloud, Jason" w:date="2025-07-03T20:32:00Z" w16du:dateUtc="2025-07-04T03:32:00Z">
        <w:r>
          <w:t>A 5GMSd Client may use this information to do any or all of the following:</w:t>
        </w:r>
      </w:ins>
    </w:p>
    <w:p w14:paraId="426E31B3" w14:textId="6277C799" w:rsidR="004C1BF2" w:rsidRDefault="004C1BF2" w:rsidP="004C1BF2">
      <w:pPr>
        <w:pStyle w:val="B1"/>
        <w:rPr>
          <w:ins w:id="124" w:author="Cloud, Jason" w:date="2025-07-03T20:32:00Z" w16du:dateUtc="2025-07-04T03:32:00Z"/>
        </w:rPr>
      </w:pPr>
      <w:ins w:id="125" w:author="Cloud, Jason" w:date="2025-07-03T20:32:00Z" w16du:dateUtc="2025-07-04T03:32:00Z">
        <w:r>
          <w:t>1.</w:t>
        </w:r>
        <w:r>
          <w:tab/>
          <w:t xml:space="preserve">Switch between service locations exposed at reference point M4d during </w:t>
        </w:r>
      </w:ins>
      <w:ins w:id="126" w:author="Cloud, Jason (08/26/2025)" w:date="2025-08-26T16:25:00Z" w16du:dateUtc="2025-08-26T23:25:00Z">
        <w:r w:rsidR="005C2A87">
          <w:t>a</w:t>
        </w:r>
      </w:ins>
      <w:ins w:id="127" w:author="Cloud, Jason" w:date="2025-07-03T20:32:00Z" w16du:dateUtc="2025-07-04T03:32:00Z">
        <w:r>
          <w:t xml:space="preserve"> downlink media streaming session</w:t>
        </w:r>
      </w:ins>
      <w:ins w:id="128" w:author="Cloud, Jason (08/26/2025)" w:date="2025-08-26T16:30:00Z" w16du:dateUtc="2025-08-26T23:30:00Z">
        <w:r w:rsidR="005C2A87">
          <w:t>, as specified in clause 10.3A.2</w:t>
        </w:r>
      </w:ins>
      <w:ins w:id="129" w:author="Cloud, Jason" w:date="2025-07-03T20:32:00Z" w16du:dateUtc="2025-07-04T03:32:00Z">
        <w:r>
          <w:t>.</w:t>
        </w:r>
      </w:ins>
    </w:p>
    <w:p w14:paraId="187584A9" w14:textId="60BC13EA" w:rsidR="004C1BF2" w:rsidRDefault="004C1BF2" w:rsidP="004C1BF2">
      <w:pPr>
        <w:pStyle w:val="B1"/>
        <w:rPr>
          <w:ins w:id="130" w:author="Cloud, Jason" w:date="2025-07-03T20:32:00Z" w16du:dateUtc="2025-07-04T03:32:00Z"/>
        </w:rPr>
      </w:pPr>
      <w:ins w:id="131"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w:t>
        </w:r>
      </w:ins>
      <w:ins w:id="132" w:author="Cloud, Jason (08/26/2025)" w:date="2025-08-26T16:29:00Z" w16du:dateUtc="2025-08-26T23:29:00Z">
        <w:r w:rsidR="005C2A87">
          <w:t>3A.4</w:t>
        </w:r>
      </w:ins>
      <w:ins w:id="133" w:author="Cloud, Jason" w:date="2025-07-03T20:32:00Z" w16du:dateUtc="2025-07-04T03:32:00Z">
        <w:r>
          <w:t>.</w:t>
        </w:r>
      </w:ins>
    </w:p>
    <w:p w14:paraId="2A1B57A3" w14:textId="71730689" w:rsidR="004C1BF2" w:rsidRDefault="004C1BF2" w:rsidP="004C1BF2">
      <w:pPr>
        <w:pStyle w:val="B1"/>
        <w:rPr>
          <w:ins w:id="134" w:author="Cloud, Jason" w:date="2025-07-03T20:32:00Z" w16du:dateUtc="2025-07-04T03:32:00Z"/>
        </w:rPr>
      </w:pPr>
      <w:ins w:id="135" w:author="Cloud, Jason" w:date="2025-07-03T20:32:00Z" w16du:dateUtc="2025-07-04T03:32:00Z">
        <w:r>
          <w:t>3.</w:t>
        </w:r>
        <w:r>
          <w:tab/>
          <w:t>Access media resources from multiple service locations simultaneously, for example using multi-source object coding, as specified in clause 10.3A</w:t>
        </w:r>
      </w:ins>
      <w:ins w:id="136" w:author="Cloud, Jason (08/26/2025)" w:date="2025-08-26T16:28:00Z" w16du:dateUtc="2025-08-26T23:28:00Z">
        <w:r w:rsidR="005C2A87">
          <w:t>.3</w:t>
        </w:r>
      </w:ins>
      <w:ins w:id="137" w:author="Cloud, Jason" w:date="2025-07-03T20:32:00Z" w16du:dateUtc="2025-07-04T03:32:00Z">
        <w:r>
          <w:t>.</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38" w:name="_Toc201903604"/>
      <w:r w:rsidRPr="006436AF">
        <w:t>4.7</w:t>
      </w:r>
      <w:r w:rsidRPr="006436AF">
        <w:tab/>
        <w:t>Procedures of the M5 (Media Session Handling) interface</w:t>
      </w:r>
      <w:bookmarkEnd w:id="138"/>
    </w:p>
    <w:p w14:paraId="5E060866" w14:textId="77777777" w:rsidR="004C1BF2" w:rsidRPr="006436AF" w:rsidRDefault="004C1BF2" w:rsidP="004C1BF2">
      <w:pPr>
        <w:pStyle w:val="Heading3"/>
      </w:pPr>
      <w:bookmarkStart w:id="139" w:name="_Toc201903605"/>
      <w:r w:rsidRPr="006436AF">
        <w:t>4.7.1</w:t>
      </w:r>
      <w:r w:rsidRPr="006436AF">
        <w:tab/>
        <w:t>Introduction</w:t>
      </w:r>
      <w:bookmarkEnd w:id="139"/>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40" w:name="_Toc201903606"/>
      <w:r w:rsidRPr="006436AF">
        <w:t>4.7.2</w:t>
      </w:r>
      <w:r w:rsidRPr="006436AF">
        <w:tab/>
        <w:t>Procedures for Service Access Information</w:t>
      </w:r>
      <w:bookmarkEnd w:id="140"/>
    </w:p>
    <w:p w14:paraId="109CD7DF" w14:textId="77777777" w:rsidR="004C1BF2" w:rsidRPr="006436AF" w:rsidRDefault="004C1BF2" w:rsidP="004C1BF2">
      <w:pPr>
        <w:pStyle w:val="Heading4"/>
      </w:pPr>
      <w:bookmarkStart w:id="141" w:name="_Toc201903607"/>
      <w:r w:rsidRPr="006436AF">
        <w:t>4.7.2.1</w:t>
      </w:r>
      <w:r w:rsidRPr="006436AF">
        <w:tab/>
        <w:t>General</w:t>
      </w:r>
      <w:bookmarkEnd w:id="141"/>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42"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43" w:author="Cloud, Jason" w:date="2025-07-03T20:34:00Z" w16du:dateUtc="2025-07-04T03:34:00Z">
            <w:rPr/>
          </w:rPrChange>
        </w:rPr>
        <w:t>Media Entry Points</w:t>
      </w:r>
      <w:del w:id="144" w:author="Cloud, Jason" w:date="2025-07-03T20:34:00Z" w16du:dateUtc="2025-07-04T03:34:00Z">
        <w:r w:rsidRPr="006436AF" w:rsidDel="004C1BF2">
          <w:delText xml:space="preserve"> (e.g</w:delText>
        </w:r>
      </w:del>
      <w:r w:rsidRPr="006436AF">
        <w:t xml:space="preserve">. </w:t>
      </w:r>
      <w:ins w:id="145" w:author="Cloud, Jason" w:date="2025-07-03T20:34:00Z" w16du:dateUtc="2025-07-04T03:34:00Z">
        <w:r>
          <w:t>Examples include:</w:t>
        </w:r>
      </w:ins>
    </w:p>
    <w:p w14:paraId="703B0C89" w14:textId="77777777" w:rsidR="004C1BF2" w:rsidRPr="004C1BF2" w:rsidRDefault="004C1BF2" w:rsidP="004C1BF2">
      <w:pPr>
        <w:pStyle w:val="B1"/>
        <w:rPr>
          <w:ins w:id="146" w:author="Cloud, Jason" w:date="2025-07-03T20:36:00Z" w16du:dateUtc="2025-07-04T03:36:00Z"/>
        </w:rPr>
      </w:pPr>
      <w:ins w:id="147" w:author="Cloud, Jason" w:date="2025-07-03T20:35:00Z" w16du:dateUtc="2025-07-04T03:35:00Z">
        <w:r w:rsidRPr="004C1BF2">
          <w:t>-</w:t>
        </w:r>
        <w:r w:rsidRPr="004C1BF2">
          <w:tab/>
        </w:r>
      </w:ins>
      <w:del w:id="148" w:author="Cloud, Jason" w:date="2025-07-03T20:35:00Z" w16du:dateUtc="2025-07-04T03:35:00Z">
        <w:r w:rsidRPr="004C1BF2" w:rsidDel="004C1BF2">
          <w:delText>a</w:delText>
        </w:r>
      </w:del>
      <w:ins w:id="149" w:author="Cloud, Jason" w:date="2025-07-03T20:35:00Z" w16du:dateUtc="2025-07-04T03:35:00Z">
        <w:r w:rsidRPr="004C1BF2">
          <w:t>A</w:t>
        </w:r>
      </w:ins>
      <w:r w:rsidRPr="004C1BF2">
        <w:t xml:space="preserve"> URL to a DASH MPD</w:t>
      </w:r>
      <w:ins w:id="150" w:author="Cloud, Jason" w:date="2025-07-03T20:36:00Z" w16du:dateUtc="2025-07-04T03:36:00Z">
        <w:r w:rsidRPr="004C1BF2">
          <w:t>,</w:t>
        </w:r>
      </w:ins>
    </w:p>
    <w:p w14:paraId="19FB6016" w14:textId="77777777" w:rsidR="004C1BF2" w:rsidRPr="004C1BF2" w:rsidRDefault="004C1BF2" w:rsidP="004C1BF2">
      <w:pPr>
        <w:pStyle w:val="B1"/>
        <w:rPr>
          <w:ins w:id="151" w:author="Cloud, Jason" w:date="2025-07-03T20:36:00Z" w16du:dateUtc="2025-07-04T03:36:00Z"/>
        </w:rPr>
      </w:pPr>
      <w:ins w:id="152"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53" w:author="Cloud, Jason" w:date="2025-07-03T20:36:00Z" w16du:dateUtc="2025-07-04T03:36:00Z">
        <w:r w:rsidRPr="004C1BF2">
          <w:lastRenderedPageBreak/>
          <w:t>-</w:t>
        </w:r>
        <w:r w:rsidRPr="004C1BF2">
          <w:tab/>
        </w:r>
      </w:ins>
      <w:del w:id="154" w:author="Cloud, Jason" w:date="2025-07-03T20:36:00Z" w16du:dateUtc="2025-07-04T03:36:00Z">
        <w:r w:rsidRPr="004C1BF2" w:rsidDel="004C1BF2">
          <w:delText>a</w:delText>
        </w:r>
      </w:del>
      <w:ins w:id="155" w:author="Cloud, Jason" w:date="2025-07-03T20:36:00Z" w16du:dateUtc="2025-07-04T03:36:00Z">
        <w:r w:rsidRPr="004C1BF2">
          <w:t>A</w:t>
        </w:r>
      </w:ins>
      <w:r w:rsidRPr="004C1BF2">
        <w:t xml:space="preserve"> URL to a progressive download file</w:t>
      </w:r>
      <w:del w:id="156"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57" w:name="_CR4_7_2_1"/>
      <w:bookmarkStart w:id="158" w:name="_CR4_7_1"/>
      <w:bookmarkStart w:id="159" w:name="_MCCTEMPBM_CRPT71130122___7"/>
      <w:bookmarkEnd w:id="105"/>
      <w:bookmarkEnd w:id="106"/>
      <w:bookmarkEnd w:id="107"/>
      <w:bookmarkEnd w:id="108"/>
      <w:bookmarkEnd w:id="109"/>
      <w:bookmarkEnd w:id="110"/>
      <w:bookmarkEnd w:id="157"/>
      <w:bookmarkEnd w:id="1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60" w:author="Cloud, Jason" w:date="2025-07-03T20:38:00Z" w16du:dateUtc="2025-07-04T03:38:00Z"/>
        </w:rPr>
      </w:pPr>
      <w:ins w:id="161" w:author="Cloud, Jason" w:date="2025-07-03T20:38:00Z" w16du:dateUtc="2025-07-04T03:38:00Z">
        <w:r>
          <w:t>4.10A</w:t>
        </w:r>
        <w:r>
          <w:tab/>
          <w:t>Procedures of the M10d interface</w:t>
        </w:r>
      </w:ins>
    </w:p>
    <w:p w14:paraId="1A4A11A0" w14:textId="77777777" w:rsidR="004C1BF2" w:rsidRPr="002671B7" w:rsidRDefault="004C1BF2" w:rsidP="004C1BF2">
      <w:pPr>
        <w:keepNext/>
        <w:rPr>
          <w:ins w:id="162" w:author="Cloud, Jason" w:date="2025-07-03T20:38:00Z" w16du:dateUtc="2025-07-04T03:38:00Z"/>
        </w:rPr>
      </w:pPr>
      <w:ins w:id="163"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64" w:author="Cloud, Jason" w:date="2025-07-03T20:38:00Z" w16du:dateUtc="2025-07-04T03:38:00Z"/>
        </w:rPr>
      </w:pPr>
      <w:ins w:id="165"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66" w:author="Cloud, Jason" w:date="2025-07-03T20:38:00Z" w16du:dateUtc="2025-07-04T03:38:00Z"/>
        </w:rPr>
      </w:pPr>
      <w:ins w:id="167"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68" w:author="Cloud, Jason" w:date="2025-07-03T20:38:00Z" w16du:dateUtc="2025-07-04T03:38:00Z"/>
        </w:rPr>
      </w:pPr>
      <w:ins w:id="169"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6FB98C67" w:rsidR="001D6B18" w:rsidRDefault="004C1BF2" w:rsidP="001D6B18">
      <w:pPr>
        <w:pStyle w:val="B1"/>
        <w:rPr>
          <w:ins w:id="170" w:author="Cloud, Jason" w:date="2025-07-03T20:38:00Z" w16du:dateUtc="2025-07-04T03:38:00Z"/>
        </w:rPr>
      </w:pPr>
      <w:ins w:id="171" w:author="Cloud, Jason" w:date="2025-07-03T20:38:00Z" w16du:dateUtc="2025-07-04T03:38:00Z">
        <w:r>
          <w:t>-</w:t>
        </w:r>
        <w:r>
          <w:tab/>
          <w:t xml:space="preserve">A </w:t>
        </w:r>
        <w:r w:rsidRPr="002826B6">
          <w:rPr>
            <w:i/>
            <w:iCs/>
          </w:rPr>
          <w:t>HTTP low-latency pull-based content ingest protocol</w:t>
        </w:r>
        <w:r>
          <w:t xml:space="preserve"> is specified in </w:t>
        </w:r>
      </w:ins>
      <w:ins w:id="172" w:author="Richard Bradbury (2025-09-02)" w:date="2025-09-02T19:01:00Z" w16du:dateUtc="2025-09-02T18:01:00Z">
        <w:r w:rsidR="00C72D5B">
          <w:t>clause </w:t>
        </w:r>
      </w:ins>
      <w:ins w:id="173" w:author="Cloud, Jason" w:date="2025-07-03T20:38:00Z" w16du:dateUtc="2025-07-04T03:38:00Z">
        <w:r>
          <w:t>8.4.</w:t>
        </w:r>
      </w:ins>
    </w:p>
    <w:p w14:paraId="1CE9BEFD" w14:textId="77777777" w:rsidR="004C1BF2" w:rsidRDefault="004C1BF2" w:rsidP="004C1BF2">
      <w:pPr>
        <w:pStyle w:val="Heading2"/>
        <w:rPr>
          <w:ins w:id="174" w:author="Cloud, Jason" w:date="2025-07-03T20:39:00Z" w16du:dateUtc="2025-07-04T03:39:00Z"/>
        </w:rPr>
      </w:pPr>
      <w:bookmarkStart w:id="175" w:name="_CR4_8"/>
      <w:bookmarkStart w:id="176" w:name="_CR4_10"/>
      <w:bookmarkStart w:id="177" w:name="_CR4_11"/>
      <w:bookmarkEnd w:id="159"/>
      <w:bookmarkEnd w:id="175"/>
      <w:bookmarkEnd w:id="176"/>
      <w:bookmarkEnd w:id="177"/>
      <w:ins w:id="178" w:author="Cloud, Jason" w:date="2025-07-03T20:39:00Z" w16du:dateUtc="2025-07-04T03:39:00Z">
        <w:r>
          <w:t>4.10B</w:t>
        </w:r>
        <w:r>
          <w:tab/>
          <w:t>Procedures of the M13d interface</w:t>
        </w:r>
      </w:ins>
    </w:p>
    <w:p w14:paraId="59682F50" w14:textId="77777777" w:rsidR="001D6B18" w:rsidRDefault="004C1BF2" w:rsidP="001D6B18">
      <w:pPr>
        <w:rPr>
          <w:ins w:id="179" w:author="Cloud, Jason" w:date="2025-07-03T20:38:00Z" w16du:dateUtc="2025-07-04T03:38:00Z"/>
        </w:rPr>
      </w:pPr>
      <w:ins w:id="180"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81" w:name="_Toc201903643"/>
      <w:r w:rsidRPr="006436AF">
        <w:t>5</w:t>
      </w:r>
      <w:r w:rsidRPr="006436AF">
        <w:tab/>
        <w:t>Procedures for Uplink Media streaming</w:t>
      </w:r>
      <w:bookmarkEnd w:id="181"/>
    </w:p>
    <w:p w14:paraId="7BC5B622" w14:textId="77777777" w:rsidR="004C1BF2" w:rsidRPr="006436AF" w:rsidRDefault="004C1BF2" w:rsidP="004C1BF2">
      <w:pPr>
        <w:pStyle w:val="Heading2"/>
      </w:pPr>
      <w:bookmarkStart w:id="182" w:name="_Toc201903644"/>
      <w:r w:rsidRPr="006436AF">
        <w:t>5.1</w:t>
      </w:r>
      <w:r w:rsidRPr="006436AF">
        <w:tab/>
        <w:t>General</w:t>
      </w:r>
      <w:bookmarkEnd w:id="182"/>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0508128E" w:rsidR="004C1BF2" w:rsidRDefault="004C1BF2" w:rsidP="004C1BF2">
      <w:r>
        <w:t>The content egest interface</w:t>
      </w:r>
      <w:del w:id="183"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84" w:author="Cloud, Jason" w:date="2025-07-03T20:40:00Z" w16du:dateUtc="2025-07-04T03:40:00Z">
        <w:r w:rsidRPr="004C1BF2">
          <w:t xml:space="preserve"> </w:t>
        </w:r>
        <w:r>
          <w:t xml:space="preserve">via reference point M2u or </w:t>
        </w:r>
      </w:ins>
      <w:ins w:id="185" w:author="Richard Bradbury (2025-09-02)" w:date="2025-09-02T19:02:00Z" w16du:dateUtc="2025-09-02T18:02:00Z">
        <w:r w:rsidR="00C72D5B">
          <w:t xml:space="preserve">to </w:t>
        </w:r>
      </w:ins>
      <w:ins w:id="186" w:author="Cloud, Jason" w:date="2025-07-03T20:40:00Z" w16du:dateUtc="2025-07-04T03:40:00Z">
        <w:r>
          <w:t>another 5GMSu</w:t>
        </w:r>
      </w:ins>
      <w:ins w:id="187" w:author="Richard Bradbury" w:date="2025-07-16T15:24:00Z" w16du:dateUtc="2025-07-16T14:24:00Z">
        <w:r w:rsidR="00860D56">
          <w:t> </w:t>
        </w:r>
      </w:ins>
      <w:ins w:id="188" w:author="Cloud, Jason" w:date="2025-07-03T20:40:00Z" w16du:dateUtc="2025-07-04T03:40:00Z">
        <w:r>
          <w:t xml:space="preserve">AS </w:t>
        </w:r>
        <w:del w:id="189" w:author="Richard Bradbury (2025-09-02)" w:date="2025-09-02T19:02:00Z" w16du:dateUtc="2025-09-02T18:02:00Z">
          <w:r w:rsidDel="00C72D5B">
            <w:delText>at</w:delText>
          </w:r>
        </w:del>
      </w:ins>
      <w:ins w:id="190" w:author="Richard Bradbury (2025-09-02)" w:date="2025-09-02T19:02:00Z" w16du:dateUtc="2025-09-02T18:02:00Z">
        <w:r w:rsidR="00C72D5B">
          <w:t>via</w:t>
        </w:r>
      </w:ins>
      <w:ins w:id="191" w:author="Cloud, Jason" w:date="2025-07-03T20:40:00Z" w16du:dateUtc="2025-07-04T03:40:00Z">
        <w:r>
          <w:t xml:space="preserve"> reference point M10u</w:t>
        </w:r>
      </w:ins>
      <w:r>
        <w:t xml:space="preserve">. Uplink media streaming media transfer from the 5GMSu AS to the 5GMSu Application Provider </w:t>
      </w:r>
      <w:ins w:id="192" w:author="Cloud, Jason" w:date="2025-07-03T20:41:00Z" w16du:dateUtc="2025-07-04T03:41:00Z">
        <w:r>
          <w:t>at reference point M2u or from one 5GMSu</w:t>
        </w:r>
      </w:ins>
      <w:ins w:id="193" w:author="Richard Bradbury" w:date="2025-07-16T15:24:00Z" w16du:dateUtc="2025-07-16T14:24:00Z">
        <w:r w:rsidR="00860D56">
          <w:t> </w:t>
        </w:r>
      </w:ins>
      <w:ins w:id="194"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as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95" w:name="_Toc201903645"/>
      <w:r w:rsidRPr="006436AF">
        <w:lastRenderedPageBreak/>
        <w:t>5.2</w:t>
      </w:r>
      <w:r w:rsidRPr="006436AF">
        <w:tab/>
        <w:t>APIs relevant to Uplink Media Streaming</w:t>
      </w:r>
      <w:bookmarkEnd w:id="195"/>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96"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97" w:author="Cloud, Jason" w:date="2025-07-03T20:41:00Z"/>
        </w:trPr>
        <w:tc>
          <w:tcPr>
            <w:tcW w:w="1127" w:type="dxa"/>
            <w:vMerge/>
          </w:tcPr>
          <w:p w14:paraId="5AC18178" w14:textId="77777777" w:rsidR="00620F8E" w:rsidRPr="00586B6B" w:rsidRDefault="00620F8E" w:rsidP="006009BA">
            <w:pPr>
              <w:pStyle w:val="TAL"/>
              <w:rPr>
                <w:ins w:id="198"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99"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200" w:author="Cloud, Jason" w:date="2025-07-03T20:41:00Z" w16du:dateUtc="2025-07-04T03:41:00Z"/>
              </w:rPr>
            </w:pPr>
            <w:ins w:id="201" w:author="Cloud, Jason" w:date="2025-07-03T20:42:00Z" w16du:dateUtc="2025-07-04T03:42:00Z">
              <w:r>
                <w:t>M10u</w:t>
              </w:r>
            </w:ins>
          </w:p>
        </w:tc>
        <w:tc>
          <w:tcPr>
            <w:tcW w:w="3934" w:type="dxa"/>
          </w:tcPr>
          <w:p w14:paraId="6772681F" w14:textId="03628D8B" w:rsidR="00620F8E" w:rsidRPr="00586B6B" w:rsidRDefault="00620F8E" w:rsidP="006009BA">
            <w:pPr>
              <w:pStyle w:val="TAL"/>
              <w:rPr>
                <w:ins w:id="202" w:author="Cloud, Jason" w:date="2025-07-03T20:41:00Z" w16du:dateUtc="2025-07-04T03:41:00Z"/>
              </w:rPr>
            </w:pPr>
            <w:ins w:id="203"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204" w:author="Cloud, Jason" w:date="2025-07-03T20:41:00Z" w16du:dateUtc="2025-07-04T03:41:00Z"/>
              </w:rPr>
            </w:pPr>
            <w:ins w:id="205" w:author="Cloud, Jason" w:date="2025-07-03T20:42:00Z" w16du:dateUtc="2025-07-04T03:42:00Z">
              <w:r>
                <w:t>8.5</w:t>
              </w:r>
            </w:ins>
          </w:p>
        </w:tc>
      </w:tr>
      <w:tr w:rsidR="00620F8E" w:rsidRPr="00586B6B" w14:paraId="54CA8FDB" w14:textId="77777777" w:rsidTr="006009BA">
        <w:trPr>
          <w:ins w:id="206" w:author="Cloud, Jason" w:date="2025-07-03T20:41:00Z"/>
        </w:trPr>
        <w:tc>
          <w:tcPr>
            <w:tcW w:w="1127" w:type="dxa"/>
            <w:vMerge/>
          </w:tcPr>
          <w:p w14:paraId="11812DFB" w14:textId="77777777" w:rsidR="00620F8E" w:rsidRPr="00586B6B" w:rsidRDefault="00620F8E" w:rsidP="006009BA">
            <w:pPr>
              <w:pStyle w:val="TAL"/>
              <w:rPr>
                <w:ins w:id="207"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208"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209" w:author="Cloud, Jason" w:date="2025-07-03T20:41:00Z" w16du:dateUtc="2025-07-04T03:41:00Z"/>
              </w:rPr>
            </w:pPr>
          </w:p>
        </w:tc>
        <w:tc>
          <w:tcPr>
            <w:tcW w:w="3934" w:type="dxa"/>
          </w:tcPr>
          <w:p w14:paraId="10F509E2" w14:textId="6BB0F30B" w:rsidR="00620F8E" w:rsidRPr="00586B6B" w:rsidRDefault="00620F8E" w:rsidP="006009BA">
            <w:pPr>
              <w:pStyle w:val="TAL"/>
              <w:rPr>
                <w:ins w:id="210" w:author="Cloud, Jason" w:date="2025-07-03T20:41:00Z" w16du:dateUtc="2025-07-04T03:41:00Z"/>
              </w:rPr>
            </w:pPr>
            <w:ins w:id="211"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212" w:author="Cloud, Jason" w:date="2025-07-03T20:41:00Z" w16du:dateUtc="2025-07-04T03:41:00Z"/>
              </w:rPr>
            </w:pPr>
            <w:ins w:id="213" w:author="Cloud, Jason" w:date="2025-07-03T20:42:00Z" w16du:dateUtc="2025-07-04T03:42:00Z">
              <w:r>
                <w:t>8.6</w:t>
              </w:r>
            </w:ins>
          </w:p>
        </w:tc>
      </w:tr>
      <w:tr w:rsidR="00620F8E" w:rsidRPr="00586B6B" w14:paraId="36B9D497" w14:textId="77777777" w:rsidTr="006009BA">
        <w:trPr>
          <w:ins w:id="214" w:author="Cloud, Jason" w:date="2025-07-03T20:42:00Z"/>
        </w:trPr>
        <w:tc>
          <w:tcPr>
            <w:tcW w:w="1127" w:type="dxa"/>
            <w:vMerge/>
          </w:tcPr>
          <w:p w14:paraId="7B1423A2" w14:textId="77777777" w:rsidR="00620F8E" w:rsidRPr="00586B6B" w:rsidRDefault="00620F8E" w:rsidP="006009BA">
            <w:pPr>
              <w:pStyle w:val="TAL"/>
              <w:rPr>
                <w:ins w:id="215"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216"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217" w:author="Cloud, Jason" w:date="2025-07-03T20:42:00Z" w16du:dateUtc="2025-07-04T03:42:00Z"/>
              </w:rPr>
            </w:pPr>
          </w:p>
        </w:tc>
        <w:tc>
          <w:tcPr>
            <w:tcW w:w="3934" w:type="dxa"/>
          </w:tcPr>
          <w:p w14:paraId="6C923C6A" w14:textId="1AE30FB7" w:rsidR="00620F8E" w:rsidRPr="00586B6B" w:rsidRDefault="00620F8E" w:rsidP="006009BA">
            <w:pPr>
              <w:pStyle w:val="TAL"/>
              <w:rPr>
                <w:ins w:id="218" w:author="Cloud, Jason" w:date="2025-07-03T20:42:00Z" w16du:dateUtc="2025-07-04T03:42:00Z"/>
              </w:rPr>
            </w:pPr>
            <w:ins w:id="219"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220" w:author="Cloud, Jason" w:date="2025-07-03T20:42:00Z" w16du:dateUtc="2025-07-04T03:42:00Z"/>
              </w:rPr>
            </w:pPr>
            <w:ins w:id="221"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222" w:name="_Toc201903654"/>
      <w:r>
        <w:rPr>
          <w:rFonts w:eastAsia="Calibri"/>
        </w:rPr>
        <w:t>6.0.2.2</w:t>
      </w:r>
      <w:r>
        <w:rPr>
          <w:rFonts w:eastAsia="Calibri"/>
        </w:rPr>
        <w:tab/>
        <w:t>Canonical 5GMS AS authority at reference point M4</w:t>
      </w:r>
      <w:bookmarkEnd w:id="222"/>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223" w:author="Cloud, Jason" w:date="2025-07-03T20:45:00Z" w16du:dateUtc="2025-07-04T03:45:00Z">
        <w:r w:rsidDel="00620F8E">
          <w:rPr>
            <w:rFonts w:eastAsia="Calibri"/>
          </w:rPr>
          <w:delText>endpoint(s)</w:delText>
        </w:r>
      </w:del>
      <w:ins w:id="224"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225"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226" w:author="Cloud, Jason" w:date="2025-07-03T20:46:00Z" w16du:dateUtc="2025-07-04T03:46:00Z"/>
          <w:rStyle w:val="URLchar"/>
          <w:rFonts w:eastAsia="Calibri"/>
        </w:rPr>
      </w:pPr>
      <w:ins w:id="227"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r w:rsidRPr="07616813">
        <w:rPr>
          <w:rStyle w:val="URLchar"/>
          <w:rFonts w:eastAsia="Calibri"/>
        </w:rPr>
        <w:t>.ms.as.3gppservices.org</w:t>
      </w:r>
    </w:p>
    <w:p w14:paraId="5C2FA25B" w14:textId="77777777" w:rsidR="00620F8E" w:rsidRPr="00DC31A6" w:rsidRDefault="00620F8E" w:rsidP="00620F8E">
      <w:pPr>
        <w:rPr>
          <w:ins w:id="228" w:author="Cloud, Jason" w:date="2025-07-03T20:46:00Z" w16du:dateUtc="2025-07-04T03:46:00Z"/>
          <w:rFonts w:eastAsia="Calibri"/>
        </w:rPr>
      </w:pPr>
      <w:ins w:id="229"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230" w:author="Cloud, Jason" w:date="2025-07-03T20:46:00Z" w16du:dateUtc="2025-07-04T03:46: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p>
    <w:p w14:paraId="24F4F201" w14:textId="6CD0B741" w:rsidR="00620F8E" w:rsidRDefault="00620F8E" w:rsidP="00620F8E">
      <w:pPr>
        <w:rPr>
          <w:ins w:id="231" w:author="Cloud, Jason" w:date="2025-07-03T20:46:00Z" w16du:dateUtc="2025-07-04T03:46:00Z"/>
          <w:rFonts w:eastAsia="Calibri"/>
        </w:rPr>
      </w:pPr>
      <w:r>
        <w:rPr>
          <w:rFonts w:eastAsia="Calibri"/>
        </w:rPr>
        <w:t>where</w:t>
      </w:r>
      <w:ins w:id="232" w:author="Cloud, Jason" w:date="2025-07-03T20:46:00Z" w16du:dateUtc="2025-07-04T03:46:00Z">
        <w:r>
          <w:rPr>
            <w:rFonts w:eastAsia="Calibri"/>
          </w:rPr>
          <w:t>:</w:t>
        </w:r>
      </w:ins>
    </w:p>
    <w:p w14:paraId="63F4D97E" w14:textId="77777777" w:rsidR="00620F8E" w:rsidRDefault="00620F8E" w:rsidP="00620F8E">
      <w:pPr>
        <w:pStyle w:val="B1"/>
        <w:rPr>
          <w:ins w:id="233" w:author="Cloud, Jason" w:date="2025-07-03T20:46:00Z" w16du:dateUtc="2025-07-04T03:46:00Z"/>
        </w:rPr>
      </w:pPr>
      <w:ins w:id="234"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00A4F9EA" w:rsidR="00620F8E" w:rsidRDefault="00620F8E" w:rsidP="00620F8E">
      <w:pPr>
        <w:pStyle w:val="B1"/>
        <w:rPr>
          <w:ins w:id="235" w:author="Cloud, Jason" w:date="2025-07-03T20:46:00Z" w16du:dateUtc="2025-07-04T03:46:00Z"/>
        </w:rPr>
      </w:pPr>
      <w:ins w:id="236"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ins>
      <w:ins w:id="237" w:author="Cloud, Jason (08/26/2025)" w:date="2025-08-26T16:34:00Z" w16du:dateUtc="2025-08-26T23:34:00Z">
        <w:r w:rsidR="006A2393">
          <w:rPr>
            <w:rStyle w:val="Codechar"/>
          </w:rPr>
          <w:t>Con</w:t>
        </w:r>
      </w:ins>
      <w:ins w:id="238" w:author="Cloud, Jason" w:date="2025-07-03T20:46:00Z" w16du:dateUtc="2025-07-04T03:46:00Z">
        <w:r w:rsidRPr="007B4D21">
          <w:rPr>
            <w:rStyle w:val="Codechar"/>
          </w:rPr>
          <w:t>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1BEA8F09" w:rsidR="00620F8E" w:rsidRDefault="00620F8E" w:rsidP="00620F8E">
      <w:pPr>
        <w:pStyle w:val="B1"/>
        <w:rPr>
          <w:ins w:id="239" w:author="Cloud, Jason" w:date="2025-07-03T20:47:00Z" w16du:dateUtc="2025-07-04T03:47:00Z"/>
        </w:rPr>
      </w:pPr>
      <w:ins w:id="240" w:author="Cloud, Jason" w:date="2025-07-03T20:46:00Z" w16du:dateUtc="2025-07-04T03:46:00Z">
        <w:r>
          <w:rPr>
            <w:rFonts w:eastAsia="Calibri"/>
          </w:rPr>
          <w:t>-</w:t>
        </w:r>
      </w:ins>
      <w:ins w:id="241" w:author="Cloud, Jason" w:date="2025-07-03T20:47:00Z" w16du:dateUtc="2025-07-04T03:47:00Z">
        <w:r>
          <w:rPr>
            <w:rFonts w:eastAsia="Calibri"/>
          </w:rPr>
          <w:tab/>
        </w:r>
      </w:ins>
      <w:del w:id="242"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43" w:author="Cloud, Jason" w:date="2025-07-03T20:47:00Z" w16du:dateUtc="2025-07-04T03:47:00Z">
        <w:r w:rsidDel="00620F8E">
          <w:delText>4.3.2</w:delText>
        </w:r>
      </w:del>
      <w:ins w:id="244" w:author="Cloud, Jason" w:date="2025-07-03T20:47:00Z" w16du:dateUtc="2025-07-04T03:47:00Z">
        <w:r>
          <w:t>5.2.2.1 of TS</w:t>
        </w:r>
      </w:ins>
      <w:ins w:id="245" w:author="Richard Bradbury (2025-09-02)" w:date="2025-09-02T19:04:00Z" w16du:dateUtc="2025-09-02T18:04:00Z">
        <w:r w:rsidR="00474C77">
          <w:t> </w:t>
        </w:r>
      </w:ins>
      <w:ins w:id="246" w:author="Cloud, Jason" w:date="2025-07-03T20:47:00Z" w16du:dateUtc="2025-07-04T03:47:00Z">
        <w:r>
          <w:t>26.510</w:t>
        </w:r>
      </w:ins>
      <w:ins w:id="247" w:author="Richard Bradbury (2025-09-02)" w:date="2025-09-02T19:04:00Z" w16du:dateUtc="2025-09-02T18:04:00Z">
        <w:r w:rsidR="00474C77">
          <w:t> [56]</w:t>
        </w:r>
      </w:ins>
      <w:r>
        <w:t>)</w:t>
      </w:r>
      <w:ins w:id="248" w:author="Cloud, Jason" w:date="2025-07-03T20:47:00Z" w16du:dateUtc="2025-07-04T03:47:00Z">
        <w:r>
          <w:t>.</w:t>
        </w:r>
      </w:ins>
      <w:r>
        <w:t xml:space="preserve"> </w:t>
      </w:r>
    </w:p>
    <w:p w14:paraId="594479BB" w14:textId="621D0698" w:rsidR="00620F8E" w:rsidRDefault="00620F8E" w:rsidP="00620F8E">
      <w:del w:id="249" w:author="Cloud, Jason" w:date="2025-07-03T20:47:00Z" w16du:dateUtc="2025-07-04T03:47:00Z">
        <w:r w:rsidDel="00620F8E">
          <w:delText>i</w:delText>
        </w:r>
      </w:del>
      <w:ins w:id="250" w:author="Cloud, Jason" w:date="2025-07-03T20:47:00Z" w16du:dateUtc="2025-07-04T03:47:00Z">
        <w:r>
          <w:t>I</w:t>
        </w:r>
      </w:ins>
      <w:r>
        <w:t xml:space="preserve">n </w:t>
      </w:r>
      <w:ins w:id="251" w:author="Cloud, Jason" w:date="2025-07-03T20:47:00Z" w16du:dateUtc="2025-07-04T03:47:00Z">
        <w:r>
          <w:t>all of the above identif</w:t>
        </w:r>
      </w:ins>
      <w:ins w:id="252" w:author="Cloud, Jason" w:date="2025-07-03T20:48:00Z" w16du:dateUtc="2025-07-04T03:48:00Z">
        <w:r>
          <w:t>iers, every</w:t>
        </w:r>
      </w:ins>
      <w:del w:id="253"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54"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55"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r w:rsidRPr="004D03C7">
        <w:rPr>
          <w:rStyle w:val="URLchar"/>
        </w:rPr>
        <w:t>com.provider.service</w:t>
      </w:r>
      <w:r>
        <w:t xml:space="preserve"> is</w:t>
      </w:r>
      <w:ins w:id="256" w:author="Cloud, Jason" w:date="2025-07-03T20:49:00Z" w16du:dateUtc="2025-07-04T03:49:00Z">
        <w:r>
          <w:t xml:space="preserve"> respectively</w:t>
        </w:r>
      </w:ins>
      <w:r>
        <w:t>:</w:t>
      </w:r>
    </w:p>
    <w:p w14:paraId="67FBB38C" w14:textId="77777777" w:rsidR="00620F8E" w:rsidRDefault="00620F8E" w:rsidP="00620F8E">
      <w:pPr>
        <w:pStyle w:val="URLdisplay"/>
        <w:rPr>
          <w:ins w:id="257" w:author="Cloud, Jason" w:date="2025-07-03T20:49:00Z" w16du:dateUtc="2025-07-04T03:49:00Z"/>
          <w:rFonts w:eastAsia="Calibri"/>
        </w:rPr>
      </w:pPr>
      <w:ins w:id="258"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59" w:author="Cloud, Jason" w:date="2025-07-03T20:49:00Z" w16du:dateUtc="2025-07-04T03:49:00Z"/>
          <w:rFonts w:eastAsia="Calibri"/>
        </w:rPr>
      </w:pPr>
      <w:ins w:id="260"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61"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62" w:author="Cloud, Jason" w:date="2025-07-03T20:49:00Z" w16du:dateUtc="2025-07-04T03:49:00Z">
        <w:r w:rsidDel="00620F8E">
          <w:rPr>
            <w:rFonts w:eastAsia="Calibri"/>
          </w:rPr>
          <w:delText>instance</w:delText>
        </w:r>
      </w:del>
      <w:ins w:id="263"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64" w:author="Cloud, Jason" w:date="2025-07-03T20:50:00Z" w16du:dateUtc="2025-07-04T03:50:00Z">
        <w:r w:rsidDel="00620F8E">
          <w:rPr>
            <w:rFonts w:eastAsia="Calibri"/>
          </w:rPr>
          <w:delText>endpoints</w:delText>
        </w:r>
      </w:del>
      <w:ins w:id="265"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66" w:name="_Toc201903661"/>
      <w:r w:rsidRPr="006436AF">
        <w:t>6.2.1.2</w:t>
      </w:r>
      <w:r w:rsidRPr="006436AF">
        <w:tab/>
        <w:t>5GMS</w:t>
      </w:r>
      <w:r>
        <w:t> </w:t>
      </w:r>
      <w:r w:rsidRPr="006436AF">
        <w:t>AS</w:t>
      </w:r>
      <w:bookmarkEnd w:id="266"/>
    </w:p>
    <w:p w14:paraId="777DEDFC" w14:textId="15324342"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67" w:author="Cloud, Jason" w:date="2025-07-03T20:51:00Z" w16du:dateUtc="2025-07-04T03:51:00Z">
        <w:r>
          <w:t>,</w:t>
        </w:r>
      </w:ins>
      <w:del w:id="268" w:author="Cloud, Jason" w:date="2025-07-03T20:51:00Z" w16du:dateUtc="2025-07-04T03:51:00Z">
        <w:r w:rsidRPr="006436AF" w:rsidDel="00620F8E">
          <w:delText xml:space="preserve"> and</w:delText>
        </w:r>
      </w:del>
      <w:r w:rsidRPr="006436AF">
        <w:t xml:space="preserve"> M4</w:t>
      </w:r>
      <w:ins w:id="269" w:author="Cloud, Jason" w:date="2025-07-03T20:51:00Z" w16du:dateUtc="2025-07-04T03:51:00Z">
        <w:r>
          <w:t xml:space="preserve"> and M10;</w:t>
        </w:r>
      </w:ins>
      <w:r w:rsidRPr="006436AF">
        <w:t xml:space="preserve"> and</w:t>
      </w:r>
      <w:ins w:id="270" w:author="Cloud, Jason" w:date="2025-07-03T20:51:00Z" w16du:dateUtc="2025-07-04T03:51:00Z">
        <w:r>
          <w:t xml:space="preserve"> implementations</w:t>
        </w:r>
      </w:ins>
      <w:r w:rsidRPr="006436AF">
        <w:t xml:space="preserve"> may additionally expose HTTP/2</w:t>
      </w:r>
      <w:r>
        <w:t> </w:t>
      </w:r>
      <w:r w:rsidRPr="006436AF">
        <w:t xml:space="preserve">[31] </w:t>
      </w:r>
      <w:ins w:id="271" w:author="Cloud, Jason (08/26/2025)" w:date="2025-08-26T17:13:00Z" w16du:dateUtc="2025-08-27T00:13:00Z">
        <w:r w:rsidR="00385439">
          <w:t>or HTTP/3 [</w:t>
        </w:r>
      </w:ins>
      <w:ins w:id="272" w:author="Cloud, Jason (08/26/2025)" w:date="2025-08-26T17:14:00Z" w16du:dateUtc="2025-08-27T00:14:00Z">
        <w:r w:rsidR="00385439">
          <w:t>60</w:t>
        </w:r>
      </w:ins>
      <w:ins w:id="273" w:author="Cloud, Jason (08/26/2025)" w:date="2025-08-26T17:13:00Z" w16du:dateUtc="2025-08-27T00:13:00Z">
        <w:r w:rsidR="00385439">
          <w:t xml:space="preserve">] </w:t>
        </w:r>
      </w:ins>
      <w:r w:rsidRPr="006436AF">
        <w:t xml:space="preserve">endpoints at these </w:t>
      </w:r>
      <w:r>
        <w:t>reference points</w:t>
      </w:r>
      <w:r w:rsidRPr="006436AF">
        <w:t xml:space="preserve">. </w:t>
      </w:r>
      <w:ins w:id="274" w:author="Cloud, Jason (08/26/2025)" w:date="2025-08-26T17:14:00Z" w16du:dateUtc="2025-08-27T00:14:00Z">
        <w:r w:rsidR="00385439">
          <w:t>For each</w:t>
        </w:r>
      </w:ins>
      <w:del w:id="275" w:author="Cloud, Jason (08/26/2025)" w:date="2025-08-26T17:14:00Z" w16du:dateUtc="2025-08-27T00:14:00Z">
        <w:r w:rsidRPr="006436AF" w:rsidDel="00385439">
          <w:delText>In both</w:delText>
        </w:r>
      </w:del>
      <w:r w:rsidRPr="006436AF">
        <w:t xml:space="preserve"> protocol version</w:t>
      </w:r>
      <w:del w:id="276" w:author="Cloud, Jason (08/26/2025)" w:date="2025-08-26T17:15:00Z" w16du:dateUtc="2025-08-27T00:15:00Z">
        <w:r w:rsidRPr="006436AF" w:rsidDel="00385439">
          <w:delText>s</w:delText>
        </w:r>
      </w:del>
      <w:r w:rsidRPr="006436AF">
        <w:t>, TLS</w:t>
      </w:r>
      <w:r>
        <w:t> </w:t>
      </w:r>
      <w:r w:rsidRPr="006436AF">
        <w:t>[</w:t>
      </w:r>
      <w:r>
        <w:t>16</w:t>
      </w:r>
      <w:r w:rsidRPr="006436AF">
        <w:t>] shall be supported and HTTPS interactions should be used in preference to cleartext HTTP.</w:t>
      </w:r>
    </w:p>
    <w:p w14:paraId="1EAF6A3F" w14:textId="0522F880" w:rsidR="00620F8E" w:rsidRDefault="00620F8E" w:rsidP="00620F8E">
      <w:pPr>
        <w:rPr>
          <w:ins w:id="277" w:author="Cloud, Jason" w:date="2025-07-03T20:51:00Z" w16du:dateUtc="2025-07-04T03:51:00Z"/>
        </w:rPr>
      </w:pPr>
      <w:r w:rsidRPr="006436AF">
        <w:t>For pull-based content ingest</w:t>
      </w:r>
      <w:ins w:id="278" w:author="Cloud, Jason" w:date="2025-07-03T20:51:00Z" w16du:dateUtc="2025-07-04T03:51:00Z">
        <w:r>
          <w:t xml:space="preserve"> into the 5GMSd</w:t>
        </w:r>
      </w:ins>
      <w:ins w:id="279" w:author="Richard Bradbury" w:date="2025-07-16T15:23:00Z" w16du:dateUtc="2025-07-16T14:23:00Z">
        <w:r w:rsidR="00860D56">
          <w:t> </w:t>
        </w:r>
      </w:ins>
      <w:ins w:id="280" w:author="Cloud, Jason" w:date="2025-07-03T20:51:00Z" w16du:dateUtc="2025-07-04T03:51:00Z">
        <w:r>
          <w:t>AS:</w:t>
        </w:r>
      </w:ins>
    </w:p>
    <w:p w14:paraId="6F8110C5" w14:textId="77777777" w:rsidR="00620F8E" w:rsidRDefault="00620F8E" w:rsidP="00620F8E">
      <w:pPr>
        <w:pStyle w:val="B1"/>
      </w:pPr>
      <w:ins w:id="281" w:author="Cloud, Jason" w:date="2025-07-03T20:52:00Z" w16du:dateUtc="2025-07-04T03:52:00Z">
        <w:r>
          <w:t>-</w:t>
        </w:r>
        <w:r>
          <w:tab/>
        </w:r>
      </w:ins>
      <w:del w:id="282" w:author="Cloud, Jason" w:date="2025-07-03T20:52:00Z" w16du:dateUtc="2025-07-04T03:52:00Z">
        <w:r w:rsidRPr="006436AF" w:rsidDel="00620F8E">
          <w:delText>, t</w:delText>
        </w:r>
      </w:del>
      <w:ins w:id="283" w:author="Cloud, Jason" w:date="2025-07-03T20:52:00Z" w16du:dateUtc="2025-07-04T03:52:00Z">
        <w:r>
          <w:t>T</w:t>
        </w:r>
      </w:ins>
      <w:r w:rsidRPr="006436AF">
        <w:t>he 5GMS</w:t>
      </w:r>
      <w:ins w:id="284"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85" w:author="Cloud, Jason" w:date="2025-07-03T20:52:00Z" w16du:dateUtc="2025-07-04T03:52:00Z">
        <w:r>
          <w:t>d</w:t>
        </w:r>
      </w:ins>
      <w:r w:rsidRPr="00586B6B">
        <w:t xml:space="preserve"> and may additionally expose HTTP/2-</w:t>
      </w:r>
      <w:r>
        <w:t xml:space="preserve"> and/or HTTP/3-</w:t>
      </w:r>
      <w:r w:rsidRPr="00586B6B">
        <w:t>based origin endpoint</w:t>
      </w:r>
      <w:r>
        <w:t>s</w:t>
      </w:r>
      <w:ins w:id="286"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87" w:author="Cloud, Jason" w:date="2025-07-03T20:52:00Z" w16du:dateUtc="2025-07-04T03:52:00Z"/>
        </w:rPr>
      </w:pPr>
      <w:ins w:id="288"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89" w:author="Cloud, Jason" w:date="2025-07-03T20:52:00Z" w16du:dateUtc="2025-07-04T03:52:00Z"/>
        </w:rPr>
      </w:pPr>
      <w:r w:rsidRPr="00586B6B">
        <w:t>For push-based content ingest</w:t>
      </w:r>
      <w:ins w:id="290" w:author="Cloud, Jason" w:date="2025-07-03T20:52:00Z" w16du:dateUtc="2025-07-04T03:52:00Z">
        <w:r>
          <w:t xml:space="preserve"> into the 5GMSd</w:t>
        </w:r>
      </w:ins>
      <w:ins w:id="291" w:author="Richard Bradbury" w:date="2025-07-16T15:23:00Z" w16du:dateUtc="2025-07-16T14:23:00Z">
        <w:r w:rsidR="00860D56">
          <w:t> </w:t>
        </w:r>
      </w:ins>
      <w:ins w:id="292" w:author="Cloud, Jason" w:date="2025-07-03T20:52:00Z" w16du:dateUtc="2025-07-04T03:52:00Z">
        <w:r>
          <w:t>AS:</w:t>
        </w:r>
      </w:ins>
    </w:p>
    <w:p w14:paraId="0C76B1E1" w14:textId="77777777" w:rsidR="00620F8E" w:rsidRDefault="00620F8E" w:rsidP="00620F8E">
      <w:pPr>
        <w:pStyle w:val="B1"/>
      </w:pPr>
      <w:ins w:id="293" w:author="Cloud, Jason" w:date="2025-07-03T20:53:00Z" w16du:dateUtc="2025-07-04T03:53:00Z">
        <w:r>
          <w:t>-</w:t>
        </w:r>
        <w:r>
          <w:tab/>
        </w:r>
      </w:ins>
      <w:del w:id="294" w:author="Cloud, Jason" w:date="2025-07-03T20:53:00Z" w16du:dateUtc="2025-07-04T03:53:00Z">
        <w:r w:rsidRPr="00586B6B" w:rsidDel="00620F8E">
          <w:delText>, t</w:delText>
        </w:r>
      </w:del>
      <w:ins w:id="295" w:author="Cloud, Jason" w:date="2025-07-03T20:53:00Z" w16du:dateUtc="2025-07-04T03:53:00Z">
        <w:r>
          <w:t>T</w:t>
        </w:r>
      </w:ins>
      <w:r w:rsidRPr="00586B6B">
        <w:t>he 5GMS</w:t>
      </w:r>
      <w:ins w:id="296" w:author="Cloud, Jason" w:date="2025-07-03T20:53:00Z" w16du:dateUtc="2025-07-04T03:53:00Z">
        <w:r>
          <w:t>d</w:t>
        </w:r>
      </w:ins>
      <w:r w:rsidRPr="00586B6B">
        <w:t xml:space="preserve"> Application Provider may use any supported HTTP protocol version </w:t>
      </w:r>
      <w:ins w:id="297" w:author="Cloud, Jason" w:date="2025-07-03T20:53:00Z" w16du:dateUtc="2025-07-04T03:53:00Z">
        <w:r>
          <w:t xml:space="preserve">to push content </w:t>
        </w:r>
      </w:ins>
      <w:r w:rsidRPr="00586B6B">
        <w:t xml:space="preserve">at </w:t>
      </w:r>
      <w:r>
        <w:t>reference point</w:t>
      </w:r>
      <w:r w:rsidRPr="00586B6B">
        <w:t xml:space="preserve"> M2</w:t>
      </w:r>
      <w:ins w:id="298" w:author="Cloud, Jason" w:date="2025-07-03T20:53:00Z" w16du:dateUtc="2025-07-04T03:53:00Z">
        <w:r>
          <w:t>d</w:t>
        </w:r>
      </w:ins>
      <w:r w:rsidRPr="00586B6B">
        <w:t>.</w:t>
      </w:r>
    </w:p>
    <w:p w14:paraId="4092BF42" w14:textId="77777777" w:rsidR="00620F8E" w:rsidRDefault="00620F8E" w:rsidP="00620F8E">
      <w:pPr>
        <w:pStyle w:val="B1"/>
        <w:rPr>
          <w:ins w:id="299" w:author="Cloud, Jason" w:date="2025-07-03T20:53:00Z" w16du:dateUtc="2025-07-04T03:53:00Z"/>
        </w:rPr>
      </w:pPr>
      <w:ins w:id="300"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301" w:author="Cloud, Jason" w:date="2025-07-03T20:53:00Z" w16du:dateUtc="2025-07-04T03:53:00Z"/>
        </w:rPr>
      </w:pPr>
      <w:ins w:id="302"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303" w:author="Cloud, Jason" w:date="2025-07-03T20:53:00Z" w16du:dateUtc="2025-07-04T03:53:00Z"/>
        </w:rPr>
      </w:pPr>
      <w:ins w:id="304"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305" w:author="Cloud, Jason" w:date="2025-07-03T20:53:00Z" w16du:dateUtc="2025-07-04T03:53:00Z"/>
        </w:rPr>
      </w:pPr>
      <w:ins w:id="306"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307" w:author="Cloud, Jason" w:date="2025-07-03T20:53:00Z" w16du:dateUtc="2025-07-04T03:53:00Z"/>
        </w:rPr>
      </w:pPr>
      <w:ins w:id="308"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309" w:author="Cloud, Jason" w:date="2025-07-03T20:53:00Z" w16du:dateUtc="2025-07-04T03:53:00Z"/>
        </w:rPr>
      </w:pPr>
      <w:ins w:id="310"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311" w:author="Cloud, Jason" w:date="2025-07-03T20:53:00Z" w16du:dateUtc="2025-07-04T03:53:00Z"/>
        </w:rPr>
      </w:pPr>
      <w:ins w:id="312"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3"/>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313" w:name="_CR7_4_1"/>
      <w:bookmarkStart w:id="314" w:name="_Toc201903715"/>
      <w:bookmarkStart w:id="315" w:name="_Toc68899600"/>
      <w:bookmarkStart w:id="316" w:name="_Toc71214351"/>
      <w:bookmarkStart w:id="317" w:name="_Toc71722025"/>
      <w:bookmarkStart w:id="318" w:name="_Toc74859077"/>
      <w:bookmarkStart w:id="319" w:name="_Toc146626973"/>
      <w:bookmarkStart w:id="320" w:name="_Toc187861804"/>
      <w:bookmarkEnd w:id="313"/>
      <w:r w:rsidRPr="006436AF">
        <w:t>7.4.1</w:t>
      </w:r>
      <w:r w:rsidRPr="006436AF">
        <w:tab/>
        <w:t>Overview</w:t>
      </w:r>
      <w:bookmarkEnd w:id="314"/>
    </w:p>
    <w:p w14:paraId="0FF9DAFD" w14:textId="4B4A6630" w:rsidR="00620F8E" w:rsidRPr="006436AF" w:rsidRDefault="00620F8E" w:rsidP="00620F8E">
      <w:pPr>
        <w:keepNext/>
        <w:keepLines/>
      </w:pPr>
      <w:bookmarkStart w:id="321" w:name="_CR7_4_2"/>
      <w:bookmarkEnd w:id="321"/>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322" w:author="Cloud, Jason" w:date="2025-07-03T20:55:00Z" w16du:dateUtc="2025-07-04T03:55:00Z">
        <w:r>
          <w:t xml:space="preserve">or M10d </w:t>
        </w:r>
      </w:ins>
      <w:r w:rsidRPr="006436AF">
        <w:t xml:space="preserve">for distribution at </w:t>
      </w:r>
      <w:del w:id="323" w:author="Cloud, Jason" w:date="2025-07-03T20:55:00Z" w16du:dateUtc="2025-07-04T03:55:00Z">
        <w:r w:rsidRPr="006436AF" w:rsidDel="00620F8E">
          <w:delText>interface</w:delText>
        </w:r>
      </w:del>
      <w:ins w:id="324"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325" w:author="Cloud, Jason" w:date="2025-07-03T20:55:00Z" w16du:dateUtc="2025-07-04T03:55:00Z">
        <w:r>
          <w:t xml:space="preserve">or M10u </w:t>
        </w:r>
      </w:ins>
      <w:r w:rsidRPr="006436AF">
        <w:t xml:space="preserve">for egest at </w:t>
      </w:r>
      <w:del w:id="326" w:author="Cloud, Jason" w:date="2025-07-03T20:55:00Z" w16du:dateUtc="2025-07-04T03:55:00Z">
        <w:r w:rsidRPr="006436AF" w:rsidDel="00620F8E">
          <w:delText>interface</w:delText>
        </w:r>
      </w:del>
      <w:ins w:id="327"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315"/>
    <w:bookmarkEnd w:id="316"/>
    <w:bookmarkEnd w:id="317"/>
    <w:bookmarkEnd w:id="318"/>
    <w:bookmarkEnd w:id="319"/>
    <w:bookmarkEnd w:id="320"/>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328" w:name="_Toc201903724"/>
      <w:bookmarkStart w:id="329" w:name="_Toc68899611"/>
      <w:bookmarkStart w:id="330" w:name="_Toc71214362"/>
      <w:bookmarkStart w:id="331" w:name="_Toc71722036"/>
      <w:bookmarkStart w:id="332" w:name="_Toc74859088"/>
      <w:bookmarkStart w:id="333" w:name="_Toc146626984"/>
      <w:bookmarkStart w:id="334" w:name="_Toc194089943"/>
      <w:bookmarkStart w:id="335" w:name="_Toc68899615"/>
      <w:bookmarkStart w:id="336" w:name="_Toc71214366"/>
      <w:bookmarkStart w:id="337" w:name="_Toc71722040"/>
      <w:bookmarkStart w:id="338" w:name="_Toc74859092"/>
      <w:bookmarkStart w:id="339" w:name="_Toc146626990"/>
      <w:bookmarkStart w:id="340" w:name="_Toc187861816"/>
      <w:r w:rsidRPr="006436AF">
        <w:t>7.6.1</w:t>
      </w:r>
      <w:r w:rsidRPr="006436AF">
        <w:tab/>
        <w:t>Overview</w:t>
      </w:r>
      <w:bookmarkEnd w:id="328"/>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67F94C07" w:rsidR="00620F8E" w:rsidRDefault="00620F8E" w:rsidP="00620F8E">
      <w:pPr>
        <w:rPr>
          <w:ins w:id="341" w:author="Cloud, Jason" w:date="2025-07-03T20:56:00Z" w16du:dateUtc="2025-07-04T03:56:00Z"/>
        </w:rPr>
      </w:pPr>
      <w:ins w:id="342" w:author="Cloud, Jason" w:date="2025-07-03T20:56:00Z" w16du:dateUtc="2025-07-04T03:56:00Z">
        <w:r>
          <w:t xml:space="preserve">Within a Content Hosting Configuration, one or more distribution configurations may be defined where each may specify different </w:t>
        </w:r>
        <w:del w:id="343" w:author="Richard Bradbury (2025-09-02)" w:date="2025-09-02T19:17:00Z" w16du:dateUtc="2025-09-02T18:17:00Z">
          <w:r w:rsidDel="00830173">
            <w:delText xml:space="preserve">content </w:delText>
          </w:r>
        </w:del>
        <w:r>
          <w:t xml:space="preserve">caching, purging and </w:t>
        </w:r>
      </w:ins>
      <w:ins w:id="344" w:author="Richard Bradbury (2025-09-02)" w:date="2025-09-02T19:18:00Z" w16du:dateUtc="2025-09-02T18:18:00Z">
        <w:r w:rsidR="00830173">
          <w:t xml:space="preserve">content </w:t>
        </w:r>
      </w:ins>
      <w:ins w:id="345" w:author="Cloud, Jason" w:date="2025-07-03T20:56:00Z" w16du:dateUtc="2025-07-04T03:56:00Z">
        <w:r>
          <w:t>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329"/>
    <w:bookmarkEnd w:id="330"/>
    <w:bookmarkEnd w:id="331"/>
    <w:bookmarkEnd w:id="332"/>
    <w:bookmarkEnd w:id="333"/>
    <w:bookmarkEnd w:id="334"/>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346" w:name="_Toc201903727"/>
      <w:r w:rsidRPr="006436AF">
        <w:t>7.6.4</w:t>
      </w:r>
      <w:r w:rsidRPr="006436AF">
        <w:tab/>
      </w:r>
      <w:r>
        <w:t>5GMSd AS functions supporting Content Hosting</w:t>
      </w:r>
      <w:bookmarkEnd w:id="346"/>
    </w:p>
    <w:p w14:paraId="4E2D9E8A" w14:textId="77777777" w:rsidR="00620F8E" w:rsidRPr="006436AF" w:rsidRDefault="00620F8E" w:rsidP="00620F8E">
      <w:pPr>
        <w:pStyle w:val="Heading4"/>
      </w:pPr>
      <w:bookmarkStart w:id="347" w:name="_Toc201903728"/>
      <w:r w:rsidRPr="006436AF">
        <w:t>7.6.4.1</w:t>
      </w:r>
      <w:r w:rsidRPr="006436AF">
        <w:tab/>
        <w:t>Overview</w:t>
      </w:r>
      <w:bookmarkEnd w:id="347"/>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48"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49" w:name="_Toc201903729"/>
      <w:r w:rsidRPr="006436AF">
        <w:t>7.6.4.2</w:t>
      </w:r>
      <w:r w:rsidRPr="006436AF">
        <w:tab/>
        <w:t>Content caching</w:t>
      </w:r>
      <w:bookmarkEnd w:id="349"/>
    </w:p>
    <w:p w14:paraId="1C54E567" w14:textId="41A435BF"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w:t>
      </w:r>
      <w:commentRangeStart w:id="350"/>
      <w:del w:id="351" w:author="Richard Bradbury (2025-09-02)" w:date="2025-09-02T19:22:00Z" w16du:dateUtc="2025-09-02T18:22:00Z">
        <w:r w:rsidRPr="006436AF" w:rsidDel="00EF7CC0">
          <w:delText>media</w:delText>
        </w:r>
      </w:del>
      <w:ins w:id="352" w:author="Richard Bradbury (2025-09-02)" w:date="2025-09-02T19:22:00Z" w16du:dateUtc="2025-09-02T18:22:00Z">
        <w:r w:rsidR="00EF7CC0">
          <w:t>transport</w:t>
        </w:r>
      </w:ins>
      <w:commentRangeEnd w:id="350"/>
      <w:ins w:id="353" w:author="Richard Bradbury (2025-09-02)" w:date="2025-09-02T19:23:00Z" w16du:dateUtc="2025-09-02T18:23:00Z">
        <w:r w:rsidR="00EF7CC0">
          <w:rPr>
            <w:rStyle w:val="CommentReference"/>
          </w:rPr>
          <w:commentReference w:id="350"/>
        </w:r>
      </w:ins>
      <w:r w:rsidRPr="006436AF">
        <w:t xml:space="preserve"> resources </w:t>
      </w:r>
      <w:ins w:id="354" w:author="Cloud, Jason" w:date="2025-07-03T20:58:00Z" w16du:dateUtc="2025-07-04T03:58:00Z">
        <w:del w:id="355" w:author="Richard Bradbury (2025-09-02)" w:date="2025-09-02T19:22:00Z" w16du:dateUtc="2025-09-02T18:22:00Z">
          <w:r w:rsidDel="00EF7CC0">
            <w:delText xml:space="preserve">and their </w:delText>
          </w:r>
        </w:del>
        <w:del w:id="356" w:author="Cloud, Jason (08/26/2025)" w:date="2025-08-26T17:18:00Z" w16du:dateUtc="2025-08-27T00:18:00Z">
          <w:r w:rsidDel="00385439">
            <w:delText>derivatives (e.g., see clause 7.6.4.4)</w:delText>
          </w:r>
        </w:del>
      </w:ins>
      <w:ins w:id="357" w:author="Cloud, Jason (08/26/2025)" w:date="2025-08-26T17:18:00Z" w16du:dateUtc="2025-08-27T00:18:00Z">
        <w:del w:id="358" w:author="Richard Bradbury (2025-09-02)" w:date="2025-09-02T19:22:00Z" w16du:dateUtc="2025-09-02T18:22:00Z">
          <w:r w:rsidR="00385439" w:rsidDel="00EF7CC0">
            <w:delText>transport resources</w:delText>
          </w:r>
        </w:del>
      </w:ins>
      <w:ins w:id="359" w:author="Cloud, Jason" w:date="2025-07-03T20:58:00Z" w16du:dateUtc="2025-07-04T03:58:00Z">
        <w:del w:id="360" w:author="Richard Bradbury (2025-09-02)" w:date="2025-09-02T19:22:00Z" w16du:dateUtc="2025-09-02T18:22:00Z">
          <w:r w:rsidDel="00EF7CC0">
            <w:delText xml:space="preserve"> </w:delText>
          </w:r>
        </w:del>
      </w:ins>
      <w:r w:rsidRPr="006436AF">
        <w:t xml:space="preserve">when they are distributed by the 5GMSd AS </w:t>
      </w:r>
      <w:del w:id="361" w:author="Cloud, Jason" w:date="2025-07-03T20:58:00Z" w16du:dateUtc="2025-07-04T03:58:00Z">
        <w:r w:rsidRPr="006436AF" w:rsidDel="00620F8E">
          <w:delText>over</w:delText>
        </w:r>
      </w:del>
      <w:ins w:id="362" w:author="Cloud, Jason" w:date="2025-07-03T20:59:00Z" w16du:dateUtc="2025-07-04T03:59:00Z">
        <w:r>
          <w:t>from</w:t>
        </w:r>
      </w:ins>
      <w:r w:rsidRPr="006436AF">
        <w:t xml:space="preserve"> </w:t>
      </w:r>
      <w:r>
        <w:t>reference point</w:t>
      </w:r>
      <w:r w:rsidRPr="006436AF">
        <w:t xml:space="preserve"> M4d</w:t>
      </w:r>
      <w:ins w:id="363"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64"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65" w:author="Cloud, Jason" w:date="2025-08-26T13:37:00Z" w16du:dateUtc="2025-08-26T20:37:00Z">
        <w:r w:rsidR="003A3F67" w:rsidRPr="003A3F67">
          <w:rPr>
            <w:rStyle w:val="Codechar"/>
            <w:rFonts w:eastAsiaTheme="majorEastAsia"/>
          </w:rPr>
          <w:t xml:space="preserve"> </w:t>
        </w:r>
        <w:r w:rsidR="003A3F67">
          <w:rPr>
            <w:rStyle w:val="Codechar"/>
            <w:rFonts w:eastAsiaTheme="majorEastAsia"/>
          </w:rPr>
          <w:t>s[ </w:t>
        </w:r>
        <w:r w:rsidR="003A3F67">
          <w:rPr>
            <w:rStyle w:val="Codechar"/>
            <w:rFonts w:eastAsiaTheme="majorEastAsia"/>
            <w:sz w:val="20"/>
            <w:szCs w:val="22"/>
          </w:rPr>
          <w:t>]</w:t>
        </w:r>
      </w:ins>
      <w:ins w:id="366" w:author="Richard Bradbury" w:date="2025-07-16T15:22:00Z" w16du:dateUtc="2025-07-16T14:22:00Z">
        <w:r w:rsidR="00860D56">
          <w:rPr>
            <w:rStyle w:val="Codechar"/>
            <w:rFonts w:eastAsiaTheme="majorEastAsia"/>
            <w:sz w:val="20"/>
            <w:szCs w:val="22"/>
          </w:rPr>
          <w:t>‌</w:t>
        </w:r>
      </w:ins>
      <w:r>
        <w:t>.</w:t>
      </w:r>
      <w:r w:rsidRPr="006436AF">
        <w:rPr>
          <w:rStyle w:val="Codechar"/>
          <w:rFonts w:eastAsiaTheme="majorEastAsia"/>
        </w:rPr>
        <w:t>urlPatternFilter</w:t>
      </w:r>
      <w:r w:rsidRPr="006436AF">
        <w:t xml:space="preserve"> </w:t>
      </w:r>
      <w:r>
        <w:t>property of the Content Hosting Configuration resource specified in clause 8.8.3.1 of TS 26.510 [56]</w:t>
      </w:r>
      <w:r w:rsidRPr="006436AF">
        <w:t xml:space="preserve"> to determine which caching directives apply to that </w:t>
      </w:r>
      <w:del w:id="367" w:author="Richard Bradbury (2025-09-02)" w:date="2025-09-02T19:22:00Z" w16du:dateUtc="2025-09-02T18:22:00Z">
        <w:r w:rsidDel="00EF7CC0">
          <w:delText>media</w:delText>
        </w:r>
      </w:del>
      <w:ins w:id="368" w:author="Richard Bradbury (2025-09-02)" w:date="2025-09-02T19:22:00Z" w16du:dateUtc="2025-09-02T18:22:00Z">
        <w:r w:rsidR="00EF7CC0">
          <w:t>transport</w:t>
        </w:r>
      </w:ins>
      <w:r>
        <w:t xml:space="preserve"> resource</w:t>
      </w:r>
      <w:ins w:id="369" w:author="Cloud, Jason" w:date="2025-07-03T20:59:00Z" w16du:dateUtc="2025-07-04T03:59:00Z">
        <w:r w:rsidRPr="00620F8E">
          <w:t xml:space="preserve"> </w:t>
        </w:r>
        <w:del w:id="370" w:author="Richard Bradbury (2025-09-02)" w:date="2025-09-02T19:22:00Z" w16du:dateUtc="2025-09-02T18:22:00Z">
          <w:r w:rsidDel="00EF7CC0">
            <w:delText xml:space="preserve">or its </w:delText>
          </w:r>
        </w:del>
        <w:del w:id="371" w:author="Cloud, Jason (08/26/2025)" w:date="2025-08-26T17:18:00Z" w16du:dateUtc="2025-08-27T00:18:00Z">
          <w:r w:rsidDel="00385439">
            <w:delText>derivatives (e.g., see clause 7.6.4.4)</w:delText>
          </w:r>
        </w:del>
      </w:ins>
      <w:ins w:id="372" w:author="Cloud, Jason (08/26/2025)" w:date="2025-08-26T17:18:00Z" w16du:dateUtc="2025-08-27T00:18:00Z">
        <w:del w:id="373" w:author="Richard Bradbury (2025-09-02)" w:date="2025-09-02T19:22:00Z" w16du:dateUtc="2025-09-02T18:22:00Z">
          <w:r w:rsidR="00385439" w:rsidDel="00EF7CC0">
            <w:delText>transport resources</w:delText>
          </w:r>
        </w:del>
      </w:ins>
      <w:r w:rsidRPr="006436AF">
        <w:t xml:space="preserve">. In </w:t>
      </w:r>
      <w:ins w:id="374" w:author="Cloud, Jason" w:date="2025-07-03T21:00:00Z" w16du:dateUtc="2025-07-04T04:00:00Z">
        <w:r>
          <w:t xml:space="preserve">the </w:t>
        </w:r>
      </w:ins>
      <w:r w:rsidRPr="006436AF">
        <w:t>case</w:t>
      </w:r>
      <w:r>
        <w:t xml:space="preserve"> </w:t>
      </w:r>
      <w:ins w:id="375"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76" w:author="Cloud, Jason" w:date="2025-08-26T13:39:00Z" w16du:dateUtc="2025-08-26T20:39:00Z">
        <w:r w:rsidR="003A3F67">
          <w:t xml:space="preserve"> c</w:t>
        </w:r>
      </w:ins>
      <w:ins w:id="377" w:author="Cloud, Jason" w:date="2025-07-03T21:00:00Z" w16du:dateUtc="2025-07-04T04:00:00Z">
        <w:r w:rsidRPr="00860D56">
          <w:t>onfigurations</w:t>
        </w:r>
        <w:r w:rsidRPr="009E3671">
          <w:t xml:space="preserve"> </w:t>
        </w:r>
        <w:r>
          <w:t xml:space="preserve">and </w:t>
        </w:r>
      </w:ins>
      <w:r w:rsidRPr="006436AF">
        <w:t xml:space="preserve">a </w:t>
      </w:r>
      <w:del w:id="378" w:author="Richard Bradbury (2025-09-02)" w:date="2025-09-02T19:23:00Z" w16du:dateUtc="2025-09-02T18:23:00Z">
        <w:r w:rsidRPr="006436AF" w:rsidDel="00EF7CC0">
          <w:delText>media</w:delText>
        </w:r>
      </w:del>
      <w:ins w:id="379" w:author="Richard Bradbury (2025-09-02)" w:date="2025-09-02T19:23:00Z" w16du:dateUtc="2025-09-02T18:23:00Z">
        <w:r w:rsidR="00EF7CC0">
          <w:t>transport</w:t>
        </w:r>
      </w:ins>
      <w:r w:rsidRPr="006436AF">
        <w:t xml:space="preserve"> resource</w:t>
      </w:r>
      <w:r>
        <w:t>’</w:t>
      </w:r>
      <w:r w:rsidRPr="006436AF">
        <w:t>s URL matches the pattern filter of more than one</w:t>
      </w:r>
      <w:del w:id="380"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30173">
        <w:rPr>
          <w:rFonts w:eastAsiaTheme="majorEastAsia"/>
        </w:rPr>
        <w:t>caching</w:t>
      </w:r>
      <w:ins w:id="381" w:author="Cloud, Jason" w:date="2025-08-26T13:39:00Z" w16du:dateUtc="2025-08-26T20:39:00Z">
        <w:r w:rsidR="003A3F67">
          <w:rPr>
            <w:rStyle w:val="Codechar"/>
            <w:rFonts w:eastAsiaTheme="majorEastAsia"/>
          </w:rPr>
          <w:t xml:space="preserve"> </w:t>
        </w:r>
      </w:ins>
      <w:del w:id="382" w:author="Cloud, Jason" w:date="2025-08-26T13:39:00Z" w16du:dateUtc="2025-08-26T20:39:00Z">
        <w:r w:rsidRPr="003A3F67" w:rsidDel="003A3F67">
          <w:rPr>
            <w:rStyle w:val="Codechar"/>
            <w:rFonts w:eastAsiaTheme="majorEastAsia"/>
          </w:rPr>
          <w:delText>C</w:delText>
        </w:r>
      </w:del>
      <w:ins w:id="383" w:author="Cloud, Jason" w:date="2025-08-26T13:39:00Z" w16du:dateUtc="2025-08-26T20:39:00Z">
        <w:r w:rsidR="003A3F67" w:rsidRPr="00830173">
          <w:rPr>
            <w:rFonts w:eastAsiaTheme="majorEastAsia"/>
          </w:rPr>
          <w:t>c</w:t>
        </w:r>
      </w:ins>
      <w:r w:rsidRPr="00830173">
        <w:rPr>
          <w:rFonts w:eastAsiaTheme="majorEastAsia"/>
        </w:rPr>
        <w:t>onfiguration</w:t>
      </w:r>
      <w:r w:rsidRPr="006436AF">
        <w:t xml:space="preserve"> is identified as a match, the 5GMSd AS shall apply the caching directives that were received from the </w:t>
      </w:r>
      <w:del w:id="384" w:author="Cloud, Jason" w:date="2025-07-03T21:01:00Z" w16du:dateUtc="2025-07-04T04:01:00Z">
        <w:r w:rsidDel="00620F8E">
          <w:delText>origin</w:delText>
        </w:r>
      </w:del>
      <w:ins w:id="385"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3649559F" w:rsidR="00620F8E" w:rsidRDefault="00620F8E" w:rsidP="00620F8E">
      <w:r w:rsidRPr="006436AF">
        <w:t xml:space="preserve">A caching directive shall indicate that a matching </w:t>
      </w:r>
      <w:del w:id="386" w:author="Richard Bradbury (2025-09-02)" w:date="2025-09-02T19:22:00Z" w16du:dateUtc="2025-09-02T18:22:00Z">
        <w:r w:rsidRPr="006436AF" w:rsidDel="00EF7CC0">
          <w:delText>media</w:delText>
        </w:r>
      </w:del>
      <w:ins w:id="387" w:author="Richard Bradbury (2025-09-02)" w:date="2025-09-02T19:22:00Z" w16du:dateUtc="2025-09-02T18:22:00Z">
        <w:r w:rsidR="00EF7CC0">
          <w:t>transport</w:t>
        </w:r>
      </w:ins>
      <w:r w:rsidRPr="006436AF">
        <w:t xml:space="preserve"> resource</w:t>
      </w:r>
      <w:ins w:id="388" w:author="Cloud, Jason" w:date="2025-07-03T21:02:00Z" w16du:dateUtc="2025-07-04T04:02:00Z">
        <w:del w:id="389" w:author="Richard Bradbury (2025-09-02)" w:date="2025-09-02T19:24:00Z" w16du:dateUtc="2025-09-02T18:24:00Z">
          <w:r w:rsidRPr="00620F8E" w:rsidDel="00EF7CC0">
            <w:delText xml:space="preserve"> </w:delText>
          </w:r>
        </w:del>
        <w:del w:id="390" w:author="Richard Bradbury (2025-09-02)" w:date="2025-09-02T19:22:00Z" w16du:dateUtc="2025-09-02T18:22:00Z">
          <w:r w:rsidDel="00EF7CC0">
            <w:delText xml:space="preserve">or its </w:delText>
          </w:r>
        </w:del>
        <w:del w:id="391" w:author="Cloud, Jason (08/26/2025)" w:date="2025-08-26T17:19:00Z" w16du:dateUtc="2025-08-27T00:19:00Z">
          <w:r w:rsidDel="00385439">
            <w:delText>derivatives (e.g., see clause 7.6.4.4)</w:delText>
          </w:r>
        </w:del>
      </w:ins>
      <w:ins w:id="392" w:author="Cloud, Jason (08/26/2025)" w:date="2025-08-26T17:19:00Z" w16du:dateUtc="2025-08-27T00:19:00Z">
        <w:del w:id="393" w:author="Richard Bradbury (2025-09-02)" w:date="2025-09-02T19:23:00Z" w16du:dateUtc="2025-09-02T18:23:00Z">
          <w:r w:rsidR="00385439" w:rsidDel="00EF7CC0">
            <w:delText>transport resources</w:delText>
          </w:r>
        </w:del>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7579A4AB"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w:t>
      </w:r>
      <w:del w:id="394" w:author="Richard Bradbury (2025-09-02)" w:date="2025-09-02T19:24:00Z" w16du:dateUtc="2025-09-02T18:24:00Z">
        <w:r w:rsidRPr="006436AF" w:rsidDel="00EF7CC0">
          <w:delText>media</w:delText>
        </w:r>
      </w:del>
      <w:ins w:id="395" w:author="Richard Bradbury (2025-09-02)" w:date="2025-09-02T19:24:00Z" w16du:dateUtc="2025-09-02T18:24:00Z">
        <w:r w:rsidR="00EF7CC0">
          <w:t>transport</w:t>
        </w:r>
      </w:ins>
      <w:r w:rsidRPr="006436AF">
        <w:t xml:space="preserve">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96"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w:t>
      </w:r>
      <w:del w:id="397" w:author="Richard Bradbury (2025-09-02)" w:date="2025-09-02T19:24:00Z" w16du:dateUtc="2025-09-02T18:24:00Z">
        <w:r w:rsidRPr="006436AF" w:rsidDel="00EF7CC0">
          <w:delText>media</w:delText>
        </w:r>
      </w:del>
      <w:ins w:id="398" w:author="Richard Bradbury (2025-09-02)" w:date="2025-09-02T19:24:00Z" w16du:dateUtc="2025-09-02T18:24:00Z">
        <w:r w:rsidR="00EF7CC0">
          <w:t>transport</w:t>
        </w:r>
      </w:ins>
      <w:r w:rsidRPr="006436AF">
        <w:t xml:space="preserve"> resource at M2d</w:t>
      </w:r>
      <w:ins w:id="399"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del w:id="400" w:author="Richard Bradbury (2025-09-02)" w:date="2025-09-02T19:24:00Z" w16du:dateUtc="2025-09-02T18:24:00Z">
        <w:r w:rsidDel="00EF7CC0">
          <w:delText>media</w:delText>
        </w:r>
      </w:del>
      <w:ins w:id="401" w:author="Richard Bradbury (2025-09-02)" w:date="2025-09-02T19:24:00Z" w16du:dateUtc="2025-09-02T18:24:00Z">
        <w:r w:rsidR="00EF7CC0">
          <w:t>transport</w:t>
        </w:r>
      </w:ins>
      <w:r>
        <w:t xml:space="preserve"> resource</w:t>
      </w:r>
      <w:ins w:id="402" w:author="Cloud, Jason" w:date="2025-07-03T21:03:00Z" w16du:dateUtc="2025-07-04T04:03:00Z">
        <w:del w:id="403" w:author="Richard Bradbury (2025-09-02)" w:date="2025-09-02T19:24:00Z" w16du:dateUtc="2025-09-02T18:24:00Z">
          <w:r w:rsidRPr="00620F8E" w:rsidDel="00EF7CC0">
            <w:delText xml:space="preserve"> </w:delText>
          </w:r>
          <w:r w:rsidDel="00EF7CC0">
            <w:delText xml:space="preserve">and its </w:delText>
          </w:r>
        </w:del>
        <w:del w:id="404" w:author="Cloud, Jason (08/26/2025)" w:date="2025-08-26T17:19:00Z" w16du:dateUtc="2025-08-27T00:19:00Z">
          <w:r w:rsidDel="00385439">
            <w:delText>derivatives</w:delText>
          </w:r>
        </w:del>
      </w:ins>
      <w:ins w:id="405" w:author="Cloud, Jason (08/26/2025)" w:date="2025-08-26T17:19:00Z" w16du:dateUtc="2025-08-27T00:19:00Z">
        <w:del w:id="406" w:author="Richard Bradbury (2025-09-02)" w:date="2025-09-02T19:24:00Z" w16du:dateUtc="2025-09-02T18:24:00Z">
          <w:r w:rsidR="00385439" w:rsidDel="00EF7CC0">
            <w:delText>transport resources</w:delText>
          </w:r>
        </w:del>
      </w:ins>
      <w:r w:rsidRPr="006436AF">
        <w:t xml:space="preserve"> is considered stale and should not be served</w:t>
      </w:r>
      <w:del w:id="407"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408" w:author="Cloud, Jason" w:date="2025-07-03T21:03:00Z" w16du:dateUtc="2025-07-04T04:03:00Z">
        <w:r w:rsidDel="00620F8E">
          <w:delText>at</w:delText>
        </w:r>
      </w:del>
      <w:ins w:id="409" w:author="Cloud, Jason" w:date="2025-07-03T21:03:00Z" w16du:dateUtc="2025-07-04T04:03:00Z">
        <w:r>
          <w:t>from</w:t>
        </w:r>
      </w:ins>
      <w:r>
        <w:t xml:space="preserve"> reference point</w:t>
      </w:r>
      <w:r w:rsidRPr="006436AF">
        <w:t xml:space="preserve"> M4d</w:t>
      </w:r>
      <w:ins w:id="410"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411"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156CCDDF" w:rsidR="00620F8E" w:rsidRPr="006436AF" w:rsidRDefault="00620F8E" w:rsidP="00620F8E">
      <w:r w:rsidRPr="006436AF">
        <w:t xml:space="preserve">When distributing a </w:t>
      </w:r>
      <w:del w:id="412" w:author="Richard Bradbury (2025-09-02)" w:date="2025-09-02T19:25:00Z" w16du:dateUtc="2025-09-02T18:25:00Z">
        <w:r w:rsidRPr="006436AF" w:rsidDel="00EF7CC0">
          <w:delText>media</w:delText>
        </w:r>
      </w:del>
      <w:ins w:id="413" w:author="Richard Bradbury (2025-09-02)" w:date="2025-09-02T19:25:00Z" w16du:dateUtc="2025-09-02T18:25:00Z">
        <w:r w:rsidR="00EF7CC0">
          <w:t>transport</w:t>
        </w:r>
      </w:ins>
      <w:r w:rsidRPr="006436AF">
        <w:t xml:space="preserve"> resource </w:t>
      </w:r>
      <w:ins w:id="414" w:author="Cloud, Jason" w:date="2025-07-03T21:04:00Z" w16du:dateUtc="2025-07-04T04:04:00Z">
        <w:del w:id="415" w:author="Richard Bradbury (2025-09-02)" w:date="2025-09-02T19:25:00Z" w16du:dateUtc="2025-09-02T18:25:00Z">
          <w:r w:rsidDel="00EF7CC0">
            <w:delText xml:space="preserve">or its </w:delText>
          </w:r>
        </w:del>
        <w:del w:id="416" w:author="Cloud, Jason (08/26/2025)" w:date="2025-08-26T17:19:00Z" w16du:dateUtc="2025-08-27T00:19:00Z">
          <w:r w:rsidDel="00385439">
            <w:delText>derivatives (e.g.,</w:delText>
          </w:r>
          <w:r w:rsidRPr="00C023CC" w:rsidDel="00385439">
            <w:delText xml:space="preserve"> </w:delText>
          </w:r>
          <w:r w:rsidDel="00385439">
            <w:delText>see clause 7.6.4.4)</w:delText>
          </w:r>
        </w:del>
      </w:ins>
      <w:ins w:id="417" w:author="Cloud, Jason (08/26/2025)" w:date="2025-08-26T17:19:00Z" w16du:dateUtc="2025-08-27T00:19:00Z">
        <w:del w:id="418" w:author="Richard Bradbury (2025-09-02)" w:date="2025-09-02T19:25:00Z" w16du:dateUtc="2025-09-02T18:25:00Z">
          <w:r w:rsidR="00385439" w:rsidDel="00EF7CC0">
            <w:delText>transport resources</w:delText>
          </w:r>
        </w:del>
      </w:ins>
      <w:ins w:id="419" w:author="Cloud, Jason" w:date="2025-07-03T21:04:00Z" w16du:dateUtc="2025-07-04T04:04:00Z">
        <w:del w:id="420" w:author="Richard Bradbury (2025-09-02)" w:date="2025-09-02T19:25:00Z" w16du:dateUtc="2025-09-02T18:25:00Z">
          <w:r w:rsidDel="00EF7CC0">
            <w:delText xml:space="preserve"> </w:delText>
          </w:r>
        </w:del>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421" w:name="_Toc201903730"/>
      <w:r w:rsidRPr="006436AF">
        <w:t>7.6.4.3</w:t>
      </w:r>
      <w:r w:rsidRPr="006436AF">
        <w:tab/>
        <w:t>Cache purging</w:t>
      </w:r>
      <w:bookmarkEnd w:id="421"/>
    </w:p>
    <w:p w14:paraId="230B3816" w14:textId="234873E1"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w:t>
      </w:r>
      <w:del w:id="422" w:author="Richard Bradbury (2025-09-02)" w:date="2025-09-02T19:25:00Z" w16du:dateUtc="2025-09-02T18:25:00Z">
        <w:r w:rsidRPr="006436AF" w:rsidDel="00EF7CC0">
          <w:delText>media</w:delText>
        </w:r>
      </w:del>
      <w:ins w:id="423" w:author="Richard Bradbury (2025-09-02)" w:date="2025-09-02T19:25:00Z" w16du:dateUtc="2025-09-02T18:25:00Z">
        <w:r w:rsidR="00EF7CC0">
          <w:t>transport</w:t>
        </w:r>
      </w:ins>
      <w:r w:rsidRPr="006436AF">
        <w:t xml:space="preserve"> resources of a particular Content Hosting Configuration.</w:t>
      </w:r>
      <w:r>
        <w:t xml:space="preserve"> As a consequence, the 5GMSd AF shall invoke an operation on the 5GMSd AS at reference point M3d to remove those </w:t>
      </w:r>
      <w:del w:id="424" w:author="Richard Bradbury (2025-09-02)" w:date="2025-09-02T19:25:00Z" w16du:dateUtc="2025-09-02T18:25:00Z">
        <w:r w:rsidDel="00EF7CC0">
          <w:delText>m</w:delText>
        </w:r>
      </w:del>
      <w:del w:id="425" w:author="Richard Bradbury (2025-09-02)" w:date="2025-09-02T19:26:00Z" w16du:dateUtc="2025-09-02T18:26:00Z">
        <w:r w:rsidDel="00EF7CC0">
          <w:delText>edia</w:delText>
        </w:r>
      </w:del>
      <w:ins w:id="426" w:author="Richard Bradbury (2025-09-02)" w:date="2025-09-02T19:26:00Z" w16du:dateUtc="2025-09-02T18:26:00Z">
        <w:r w:rsidR="00EF7CC0">
          <w:t>transport</w:t>
        </w:r>
      </w:ins>
      <w:r>
        <w:t xml:space="preserve"> resources</w:t>
      </w:r>
      <w:ins w:id="427" w:author="Cloud, Jason" w:date="2025-07-03T21:05:00Z" w16du:dateUtc="2025-07-04T04:05:00Z">
        <w:del w:id="428" w:author="Richard Bradbury (2025-09-02)" w:date="2025-09-02T19:26:00Z" w16du:dateUtc="2025-09-02T18:26:00Z">
          <w:r w:rsidDel="00EF7CC0">
            <w:delText xml:space="preserve"> and their </w:delText>
          </w:r>
        </w:del>
        <w:del w:id="429" w:author="Cloud, Jason (08/26/2025)" w:date="2025-08-26T17:20:00Z" w16du:dateUtc="2025-08-27T00:20:00Z">
          <w:r w:rsidDel="00385439">
            <w:delText>derivatives</w:delText>
          </w:r>
        </w:del>
      </w:ins>
      <w:ins w:id="430" w:author="Cloud, Jason (08/26/2025)" w:date="2025-08-26T17:20:00Z" w16du:dateUtc="2025-08-27T00:20:00Z">
        <w:del w:id="431" w:author="Richard Bradbury (2025-09-02)" w:date="2025-09-02T19:26:00Z" w16du:dateUtc="2025-09-02T18:26:00Z">
          <w:r w:rsidR="00385439" w:rsidDel="00EF7CC0">
            <w:delText>transport resources</w:delText>
          </w:r>
        </w:del>
      </w:ins>
      <w:ins w:id="432" w:author="Cloud, Jason" w:date="2025-07-03T21:05:00Z" w16du:dateUtc="2025-07-04T04:05:00Z">
        <w:r>
          <w:t xml:space="preserve"> (e.g., in the case the </w:t>
        </w:r>
      </w:ins>
      <w:ins w:id="433" w:author="Richard Bradbury (2025-09-02)" w:date="2025-09-02T19:26:00Z" w16du:dateUtc="2025-09-02T18:26:00Z">
        <w:r w:rsidR="00EF7CC0">
          <w:t xml:space="preserve">underlying </w:t>
        </w:r>
      </w:ins>
      <w:ins w:id="434" w:author="Cloud, Jason" w:date="2025-07-03T21:05:00Z" w16du:dateUtc="2025-07-04T04:05:00Z">
        <w:r>
          <w:t>media resource has been modified by a Content Preparation Template</w:t>
        </w:r>
      </w:ins>
      <w:ins w:id="435" w:author="Richard Bradbury (2025-09-02)" w:date="2025-09-02T19:26:00Z" w16du:dateUtc="2025-09-02T18:26:00Z">
        <w:r w:rsidR="00EF7CC0">
          <w:t xml:space="preserve"> </w:t>
        </w:r>
      </w:ins>
      <w:ins w:id="436" w:author="Cloud, Jason" w:date="2025-07-03T21:05:00Z" w16du:dateUtc="2025-07-04T04:05:00Z">
        <w:r>
          <w:t>– see clause 7.6.4.4)</w:t>
        </w:r>
      </w:ins>
      <w:r>
        <w:t xml:space="preserve"> from the 5GMSd AS cache </w:t>
      </w:r>
      <w:ins w:id="437"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438" w:name="_Toc201903731"/>
      <w:r w:rsidRPr="006436AF">
        <w:lastRenderedPageBreak/>
        <w:t>7.6.4.4</w:t>
      </w:r>
      <w:r w:rsidRPr="006436AF">
        <w:tab/>
        <w:t>Content processing</w:t>
      </w:r>
      <w:bookmarkEnd w:id="438"/>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439" w:author="Cloud, Jason" w:date="2025-07-03T21:06:00Z" w16du:dateUtc="2025-07-04T04:06:00Z">
        <w:r>
          <w:t>, multi-source object coding, etc.</w:t>
        </w:r>
      </w:ins>
      <w:r w:rsidRPr="006436AF">
        <w:t xml:space="preserve">) on media resources ingested at </w:t>
      </w:r>
      <w:r>
        <w:t xml:space="preserve">reference point </w:t>
      </w:r>
      <w:r w:rsidRPr="006436AF">
        <w:t>M2d</w:t>
      </w:r>
      <w:ins w:id="440" w:author="Cloud, Jason" w:date="2025-07-03T21:06:00Z" w16du:dateUtc="2025-07-04T04:06:00Z">
        <w:r>
          <w:t xml:space="preserve"> or M10d</w:t>
        </w:r>
      </w:ins>
      <w:r w:rsidRPr="006436AF">
        <w:t xml:space="preserve"> prior to </w:t>
      </w:r>
      <w:r>
        <w:t>distributing</w:t>
      </w:r>
      <w:r w:rsidRPr="006436AF">
        <w:t xml:space="preserve"> them </w:t>
      </w:r>
      <w:del w:id="441" w:author="Cloud, Jason" w:date="2025-07-03T21:06:00Z" w16du:dateUtc="2025-07-04T04:06:00Z">
        <w:r w:rsidRPr="006436AF" w:rsidDel="00620F8E">
          <w:delText>at</w:delText>
        </w:r>
      </w:del>
      <w:ins w:id="442" w:author="Cloud, Jason" w:date="2025-07-03T21:06:00Z" w16du:dateUtc="2025-07-04T04:06:00Z">
        <w:r>
          <w:t>from</w:t>
        </w:r>
      </w:ins>
      <w:r w:rsidRPr="006436AF">
        <w:t xml:space="preserve"> </w:t>
      </w:r>
      <w:r>
        <w:t xml:space="preserve">reference point </w:t>
      </w:r>
      <w:r w:rsidRPr="006436AF">
        <w:t>M4d</w:t>
      </w:r>
      <w:ins w:id="443"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444" w:name="_Toc201903732"/>
      <w:r w:rsidRPr="006436AF">
        <w:t>7.6.4.5</w:t>
      </w:r>
      <w:r w:rsidRPr="006436AF">
        <w:tab/>
        <w:t>URL signing</w:t>
      </w:r>
      <w:bookmarkEnd w:id="444"/>
    </w:p>
    <w:p w14:paraId="54DFB6C0" w14:textId="50972F8F" w:rsidR="00620F8E" w:rsidRPr="006436AF" w:rsidRDefault="00620F8E" w:rsidP="00620F8E">
      <w:r w:rsidRPr="006436AF">
        <w:t xml:space="preserve">The URL signing procedure allows the 5GMSd Application Provider to prevent deep linking and unauthorized access to M4d </w:t>
      </w:r>
      <w:del w:id="445" w:author="Richard Bradbury (2025-09-02)" w:date="2025-09-02T19:27:00Z" w16du:dateUtc="2025-09-02T18:27:00Z">
        <w:r w:rsidRPr="006436AF" w:rsidDel="00EF7CC0">
          <w:delText>media</w:delText>
        </w:r>
      </w:del>
      <w:ins w:id="446" w:author="Richard Bradbury (2025-09-02)" w:date="2025-09-02T19:27:00Z" w16du:dateUtc="2025-09-02T18:27:00Z">
        <w:r w:rsidR="00EF7CC0">
          <w:t>transport</w:t>
        </w:r>
      </w:ins>
      <w:r w:rsidRPr="006436AF">
        <w:t xml:space="preserve">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w:t>
      </w:r>
      <w:del w:id="447" w:author="Richard Bradbury (2025-09-02)" w:date="2025-09-02T19:28:00Z" w16du:dateUtc="2025-09-02T18:28:00Z">
        <w:r w:rsidRPr="006436AF" w:rsidDel="00EF7CC0">
          <w:delText>media</w:delText>
        </w:r>
      </w:del>
      <w:ins w:id="448" w:author="Richard Bradbury (2025-09-02)" w:date="2025-09-02T19:28:00Z" w16du:dateUtc="2025-09-02T18:28:00Z">
        <w:r w:rsidR="00EF7CC0">
          <w:t>transport</w:t>
        </w:r>
      </w:ins>
      <w:r w:rsidRPr="006436AF">
        <w:t xml:space="preserve"> resource. The 5GMSd AS</w:t>
      </w:r>
      <w:r>
        <w:t xml:space="preserve"> instance</w:t>
      </w:r>
      <w:r w:rsidRPr="006436AF">
        <w:t>(s) and the origin share a secret that is encoded as part of the query parameter hash, but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r w:rsidRPr="006436AF">
        <w:rPr>
          <w:rStyle w:val="Codechar"/>
          <w:rFonts w:eastAsiaTheme="majorEastAsia"/>
        </w:rPr>
        <w:t>token</w:t>
      </w:r>
      <w:r w:rsidRPr="006436AF">
        <w:t xml:space="preserve"> :=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1BD052EE"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w:t>
      </w:r>
      <w:del w:id="449" w:author="Richard Bradbury (2025-09-02)" w:date="2025-09-02T19:28:00Z" w16du:dateUtc="2025-09-02T18:28:00Z">
        <w:r w:rsidRPr="006436AF" w:rsidDel="00EF7CC0">
          <w:delText>media</w:delText>
        </w:r>
      </w:del>
      <w:ins w:id="450" w:author="Richard Bradbury (2025-09-02)" w:date="2025-09-02T19:28:00Z" w16du:dateUtc="2025-09-02T18:28:00Z">
        <w:r w:rsidR="00EF7CC0">
          <w:t>transport</w:t>
        </w:r>
      </w:ins>
      <w:r w:rsidRPr="006436AF">
        <w:t xml:space="preserve">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r w:rsidRPr="006436AF">
        <w:rPr>
          <w:rStyle w:val="Codechar"/>
          <w:rFonts w:eastAsiaTheme="majorEastAsia"/>
        </w:rPr>
        <w:t>query</w:t>
      </w:r>
      <w:r w:rsidRPr="006436AF">
        <w:t xml:space="preserve"> :=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0F639E98" w:rsidR="00620F8E" w:rsidRPr="006436AF" w:rsidRDefault="00620F8E" w:rsidP="00620F8E">
      <w:r w:rsidRPr="006436AF">
        <w:t xml:space="preserve">For all </w:t>
      </w:r>
      <w:del w:id="451" w:author="Richard Bradbury (2025-09-02)" w:date="2025-09-02T19:28:00Z" w16du:dateUtc="2025-09-02T18:28:00Z">
        <w:r w:rsidRPr="006436AF" w:rsidDel="00EF7CC0">
          <w:delText>media</w:delText>
        </w:r>
      </w:del>
      <w:ins w:id="452" w:author="Richard Bradbury (2025-09-02)" w:date="2025-09-02T19:28:00Z" w16du:dateUtc="2025-09-02T18:28:00Z">
        <w:r w:rsidR="00EF7CC0">
          <w:t>transport</w:t>
        </w:r>
      </w:ins>
      <w:r w:rsidRPr="006436AF">
        <w:t xml:space="preserve">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453" w:author="Cloud, Jason" w:date="2025-07-03T21:07:00Z" w16du:dateUtc="2025-07-04T04:07:00Z">
        <w:r>
          <w:t>whether modified by the</w:t>
        </w:r>
      </w:ins>
      <w:ins w:id="454" w:author="Cloud, Jason" w:date="2025-08-26T13:40:00Z" w16du:dateUtc="2025-08-26T20:40:00Z">
        <w:r w:rsidR="003A3F67" w:rsidRPr="003A3F67">
          <w:t xml:space="preserve"> </w:t>
        </w:r>
        <w:r w:rsidR="003A3F67">
          <w:t>5GMSd</w:t>
        </w:r>
      </w:ins>
      <w:ins w:id="455"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68951D55" w:rsidR="00620F8E" w:rsidRPr="006436AF" w:rsidRDefault="00620F8E" w:rsidP="00620F8E">
      <w:pPr>
        <w:pStyle w:val="B1"/>
      </w:pPr>
      <w:r w:rsidRPr="006436AF">
        <w:lastRenderedPageBreak/>
        <w:t>4)</w:t>
      </w:r>
      <w:r w:rsidRPr="006436AF">
        <w:tab/>
        <w:t xml:space="preserve">Otherwise, the presented authentication token is valid. The 5GMSd AS shall either return the </w:t>
      </w:r>
      <w:ins w:id="456" w:author="Richard Bradbury (2025-09-02)" w:date="2025-09-02T19:28:00Z" w16du:dateUtc="2025-09-02T18:28:00Z">
        <w:r w:rsidR="00EF7CC0">
          <w:t xml:space="preserve">requested </w:t>
        </w:r>
      </w:ins>
      <w:del w:id="457" w:author="Richard Bradbury (2025-09-02)" w:date="2025-09-02T19:28:00Z" w16du:dateUtc="2025-09-02T18:28:00Z">
        <w:r w:rsidRPr="006436AF" w:rsidDel="00EF7CC0">
          <w:delText>media</w:delText>
        </w:r>
      </w:del>
      <w:ins w:id="458" w:author="Richard Bradbury (2025-09-02)" w:date="2025-09-02T19:28:00Z" w16du:dateUtc="2025-09-02T18:28:00Z">
        <w:r w:rsidR="00EF7CC0">
          <w:t>transport</w:t>
        </w:r>
      </w:ins>
      <w:r w:rsidRPr="006436AF">
        <w:t xml:space="preserve"> resource in a </w:t>
      </w:r>
      <w:r w:rsidRPr="006436AF">
        <w:rPr>
          <w:rStyle w:val="HTTPResponse"/>
        </w:rPr>
        <w:t>200 (OK)</w:t>
      </w:r>
      <w:r w:rsidRPr="006436AF">
        <w:t xml:space="preserve"> response message (if it is able to serve that </w:t>
      </w:r>
      <w:del w:id="459" w:author="Richard Bradbury (2025-09-02)" w:date="2025-09-02T19:28:00Z" w16du:dateUtc="2025-09-02T18:28:00Z">
        <w:r w:rsidRPr="006436AF" w:rsidDel="00EF7CC0">
          <w:delText>media</w:delText>
        </w:r>
      </w:del>
      <w:ins w:id="460" w:author="Richard Bradbury (2025-09-02)" w:date="2025-09-02T19:28:00Z" w16du:dateUtc="2025-09-02T18:28:00Z">
        <w:r w:rsidR="00EF7CC0">
          <w:t>transport</w:t>
        </w:r>
      </w:ins>
      <w:r w:rsidRPr="006436AF">
        <w:t xml:space="preserve">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461" w:name="_Toc201903733"/>
      <w:r w:rsidRPr="006436AF">
        <w:t>7.6.4.6</w:t>
      </w:r>
      <w:r w:rsidRPr="006436AF">
        <w:tab/>
        <w:t>Geofencing</w:t>
      </w:r>
      <w:bookmarkEnd w:id="461"/>
    </w:p>
    <w:p w14:paraId="7A04829C" w14:textId="77777777" w:rsidR="00620F8E" w:rsidRPr="006436AF" w:rsidRDefault="00620F8E" w:rsidP="00620F8E">
      <w:pPr>
        <w:keepNext/>
      </w:pPr>
      <w:bookmarkStart w:id="462" w:name="_CR7_6A"/>
      <w:bookmarkEnd w:id="462"/>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463" w:author="Cloud, Jason" w:date="2025-07-03T21:07:00Z" w16du:dateUtc="2025-07-04T04:07:00Z"/>
        </w:rPr>
      </w:pPr>
      <w:ins w:id="464" w:author="Cloud, Jason" w:date="2025-07-03T21:07:00Z" w16du:dateUtc="2025-07-04T04:07:00Z">
        <w:r>
          <w:t>7.6.4.7</w:t>
        </w:r>
        <w:r>
          <w:tab/>
          <w:t>Service chaining</w:t>
        </w:r>
      </w:ins>
    </w:p>
    <w:p w14:paraId="75DF5C44" w14:textId="77777777" w:rsidR="00620F8E" w:rsidRDefault="00620F8E" w:rsidP="00620F8E">
      <w:pPr>
        <w:rPr>
          <w:ins w:id="465" w:author="Cloud, Jason" w:date="2025-07-03T21:07:00Z" w16du:dateUtc="2025-07-04T04:07:00Z"/>
        </w:rPr>
      </w:pPr>
      <w:ins w:id="466"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467" w:author="Cloud, Jason" w:date="2025-07-03T21:07:00Z" w16du:dateUtc="2025-07-04T04:07:00Z"/>
        </w:rPr>
      </w:pPr>
      <w:ins w:id="468"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469" w:author="Cloud, Jason" w:date="2025-07-03T21:07:00Z" w16du:dateUtc="2025-07-04T04:07:00Z"/>
        </w:rPr>
      </w:pPr>
      <w:ins w:id="470"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471" w:author="Cloud, Jason" w:date="2025-07-03T21:07:00Z" w16du:dateUtc="2025-07-04T04:07:00Z"/>
        </w:rPr>
      </w:pPr>
      <w:ins w:id="472" w:author="Cloud, Jason" w:date="2025-07-03T21:07:00Z" w16du:dateUtc="2025-07-04T04:07:00Z">
        <w:r>
          <w:t>7.6.4.8</w:t>
        </w:r>
        <w:r>
          <w:tab/>
          <w:t>Service location deployment</w:t>
        </w:r>
      </w:ins>
    </w:p>
    <w:p w14:paraId="64CBE0F8" w14:textId="0B3FD24B" w:rsidR="00620F8E" w:rsidRDefault="00620F8E" w:rsidP="00620F8E">
      <w:pPr>
        <w:rPr>
          <w:ins w:id="473" w:author="Cloud, Jason" w:date="2025-07-03T21:07:00Z" w16du:dateUtc="2025-07-04T04:07:00Z"/>
        </w:rPr>
      </w:pPr>
      <w:ins w:id="474"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s specified below.</w:t>
        </w:r>
      </w:ins>
    </w:p>
    <w:p w14:paraId="7C827E3B" w14:textId="77777777" w:rsidR="00620F8E" w:rsidRDefault="00620F8E" w:rsidP="00620F8E">
      <w:pPr>
        <w:rPr>
          <w:ins w:id="475" w:author="Cloud, Jason" w:date="2025-07-03T21:07:00Z" w16du:dateUtc="2025-07-04T04:07:00Z"/>
        </w:rPr>
      </w:pPr>
      <w:ins w:id="476"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00A68D7A" w:rsidR="00620F8E" w:rsidRDefault="00620F8E" w:rsidP="00620F8E">
      <w:pPr>
        <w:pStyle w:val="B1"/>
        <w:rPr>
          <w:ins w:id="477" w:author="Cloud, Jason" w:date="2025-07-03T21:07:00Z" w16du:dateUtc="2025-07-04T04:07:00Z"/>
        </w:rPr>
      </w:pPr>
      <w:ins w:id="478" w:author="Cloud, Jason" w:date="2025-07-03T21:07:00Z" w16du:dateUtc="2025-07-04T04:07:00Z">
        <w:r>
          <w:t>-</w:t>
        </w:r>
        <w:r>
          <w:tab/>
          <w:t xml:space="preserve">The </w:t>
        </w:r>
      </w:ins>
      <w:ins w:id="479" w:author="Cloud, Jason" w:date="2025-08-26T13:40:00Z" w16du:dateUtc="2025-08-26T20:40:00Z">
        <w:r w:rsidR="003A3F67">
          <w:t xml:space="preserve">scope of the </w:t>
        </w:r>
      </w:ins>
      <w:ins w:id="480"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w:t>
        </w:r>
      </w:ins>
      <w:ins w:id="481" w:author="Richard Bradbury (2025-09-02)" w:date="2025-09-02T19:30:00Z" w16du:dateUtc="2025-09-02T18:30:00Z">
        <w:r w:rsidR="00BB0BD0">
          <w:t>ing</w:t>
        </w:r>
      </w:ins>
      <w:ins w:id="482" w:author="Cloud, Jason" w:date="2025-07-03T21:07:00Z" w16du:dateUtc="2025-07-04T04:07:00Z">
        <w:r>
          <w:t xml:space="preserve"> to different Content Hosting Configurations may or may not be deployed together within the 5GMSd</w:t>
        </w:r>
      </w:ins>
      <w:ins w:id="483" w:author="Richard Bradbury (2025-09-02)" w:date="2025-09-02T19:30:00Z" w16du:dateUtc="2025-09-02T18:30:00Z">
        <w:r w:rsidR="00BB0BD0">
          <w:t> </w:t>
        </w:r>
      </w:ins>
      <w:ins w:id="484" w:author="Cloud, Jason" w:date="2025-07-03T21:07:00Z" w16du:dateUtc="2025-07-04T04:07:00Z">
        <w:r>
          <w:t>AS at the discretion of the 5GMSd</w:t>
        </w:r>
      </w:ins>
      <w:ins w:id="485" w:author="Richard Bradbury (2025-09-02)" w:date="2025-09-02T19:30:00Z" w16du:dateUtc="2025-09-02T18:30:00Z">
        <w:r w:rsidR="00BB0BD0">
          <w:t> </w:t>
        </w:r>
      </w:ins>
      <w:ins w:id="486" w:author="Cloud, Jason" w:date="2025-07-03T21:07:00Z" w16du:dateUtc="2025-07-04T04:07:00Z">
        <w:r>
          <w:t>AF.</w:t>
        </w:r>
      </w:ins>
    </w:p>
    <w:p w14:paraId="48D8A639" w14:textId="71F0065A" w:rsidR="00620F8E" w:rsidRDefault="00620F8E" w:rsidP="00620F8E">
      <w:pPr>
        <w:pStyle w:val="B1"/>
        <w:rPr>
          <w:ins w:id="487" w:author="Cloud, Jason" w:date="2025-07-03T21:07:00Z" w16du:dateUtc="2025-07-04T04:07:00Z"/>
        </w:rPr>
      </w:pPr>
      <w:ins w:id="488" w:author="Cloud, Jason" w:date="2025-07-03T21:07:00Z" w16du:dateUtc="2025-07-04T04:07:00Z">
        <w:r>
          <w:t>-</w:t>
        </w:r>
        <w:r>
          <w:tab/>
          <w:t xml:space="preserve">When any two distribution configurations have the same </w:t>
        </w:r>
        <w:r>
          <w:rPr>
            <w:rStyle w:val="Codechar"/>
          </w:rPr>
          <w:t>affinityGroup</w:t>
        </w:r>
        <w:r>
          <w:t xml:space="preserve"> value or </w:t>
        </w:r>
      </w:ins>
      <w:ins w:id="489" w:author="Richard Bradbury (2025-09-02)" w:date="2025-09-02T19:30:00Z" w16du:dateUtc="2025-09-02T18:30:00Z">
        <w:r w:rsidR="00BB0BD0">
          <w:t xml:space="preserve">when </w:t>
        </w:r>
      </w:ins>
      <w:ins w:id="490" w:author="Cloud, Jason" w:date="2025-07-03T21:07:00Z" w16du:dateUtc="2025-07-04T04:07:00Z">
        <w:r>
          <w:t>th</w:t>
        </w:r>
      </w:ins>
      <w:ins w:id="491" w:author="Richard Bradbury (2025-09-02)" w:date="2025-09-02T19:31:00Z" w16du:dateUtc="2025-09-02T18:31:00Z">
        <w:r w:rsidR="00BB0BD0">
          <w:t>is</w:t>
        </w:r>
      </w:ins>
      <w:ins w:id="492" w:author="Cloud, Jason" w:date="2025-07-03T21:07:00Z" w16du:dateUtc="2025-07-04T04:07:00Z">
        <w:del w:id="493" w:author="Richard Bradbury (2025-09-02)" w:date="2025-09-02T19:31:00Z" w16du:dateUtc="2025-09-02T18:31:00Z">
          <w:r w:rsidDel="00BB0BD0">
            <w:delText>e</w:delText>
          </w:r>
        </w:del>
        <w:r>
          <w:t xml:space="preserve"> property </w:t>
        </w:r>
        <w:del w:id="494" w:author="Richard Bradbury (2025-09-02)" w:date="2025-09-02T19:30:00Z" w16du:dateUtc="2025-09-02T18:30:00Z">
          <w:r w:rsidDel="00BB0BD0">
            <w:delText xml:space="preserve">or it </w:delText>
          </w:r>
        </w:del>
        <w:r>
          <w:t>is not defined anywhere within a Content Hosting Configuration, the deployment of service locations within the 5GMSd</w:t>
        </w:r>
      </w:ins>
      <w:ins w:id="495" w:author="Richard Bradbury" w:date="2025-07-16T15:29:00Z" w16du:dateUtc="2025-07-16T14:29:00Z">
        <w:r w:rsidR="001D6B18">
          <w:t> </w:t>
        </w:r>
      </w:ins>
      <w:ins w:id="496" w:author="Cloud, Jason" w:date="2025-07-03T21:07:00Z" w16du:dateUtc="2025-07-04T04:07:00Z">
        <w:r>
          <w:t>AS is at the discretion of the 5GMSd</w:t>
        </w:r>
      </w:ins>
      <w:ins w:id="497" w:author="Richard Bradbury" w:date="2025-07-16T15:30:00Z" w16du:dateUtc="2025-07-16T14:30:00Z">
        <w:r w:rsidR="001D6B18">
          <w:t> </w:t>
        </w:r>
      </w:ins>
      <w:ins w:id="498" w:author="Cloud, Jason" w:date="2025-07-03T21:07:00Z" w16du:dateUtc="2025-07-04T04:07:00Z">
        <w:r>
          <w:t>AF.</w:t>
        </w:r>
      </w:ins>
    </w:p>
    <w:p w14:paraId="3A6DBE4F" w14:textId="77726830" w:rsidR="00620F8E" w:rsidRDefault="00620F8E" w:rsidP="00620F8E">
      <w:pPr>
        <w:pStyle w:val="B1"/>
        <w:rPr>
          <w:ins w:id="499" w:author="Cloud, Jason" w:date="2025-07-03T21:07:00Z" w16du:dateUtc="2025-07-04T04:07:00Z"/>
        </w:rPr>
      </w:pPr>
      <w:ins w:id="500"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ins>
      <w:commentRangeStart w:id="501"/>
      <w:ins w:id="502" w:author="Cloud, Jason" w:date="2025-08-26T13:40:00Z" w16du:dateUtc="2025-08-26T20:40:00Z">
        <w:del w:id="503" w:author="Richard Bradbury (2025-09-02)" w:date="2025-09-02T19:31:00Z" w16du:dateUtc="2025-09-02T18:31:00Z">
          <w:r w:rsidR="003A3F67" w:rsidDel="00BB0BD0">
            <w:delText>shall</w:delText>
          </w:r>
        </w:del>
      </w:ins>
      <w:ins w:id="504" w:author="Richard Bradbury (2025-09-02)" w:date="2025-09-02T19:31:00Z" w16du:dateUtc="2025-09-02T18:31:00Z">
        <w:r w:rsidR="00BB0BD0">
          <w:t>should</w:t>
        </w:r>
        <w:commentRangeEnd w:id="501"/>
        <w:r w:rsidR="00BB0BD0">
          <w:rPr>
            <w:rStyle w:val="CommentReference"/>
          </w:rPr>
          <w:commentReference w:id="501"/>
        </w:r>
      </w:ins>
      <w:ins w:id="505" w:author="Cloud, Jason" w:date="2025-08-26T13:40:00Z" w16du:dateUtc="2025-08-26T20:40:00Z">
        <w:r w:rsidR="003A3F67">
          <w:t xml:space="preserve"> </w:t>
        </w:r>
      </w:ins>
      <w:ins w:id="506" w:author="Cloud, Jason" w:date="2025-07-03T21:07:00Z" w16du:dateUtc="2025-07-04T04:07:00Z">
        <w:r>
          <w:t>not be deployed together with (e.g., at the same physical location) the service location associated with the other distribution configuration.</w:t>
        </w:r>
      </w:ins>
    </w:p>
    <w:bookmarkEnd w:id="335"/>
    <w:bookmarkEnd w:id="336"/>
    <w:bookmarkEnd w:id="337"/>
    <w:bookmarkEnd w:id="338"/>
    <w:bookmarkEnd w:id="339"/>
    <w:bookmarkEnd w:id="340"/>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507" w:name="_Toc201903735"/>
      <w:r w:rsidRPr="006436AF">
        <w:t>7.6</w:t>
      </w:r>
      <w:r>
        <w:t>A</w:t>
      </w:r>
      <w:r w:rsidRPr="006436AF">
        <w:t>.1</w:t>
      </w:r>
      <w:r w:rsidRPr="006436AF">
        <w:tab/>
        <w:t>Overview</w:t>
      </w:r>
      <w:bookmarkEnd w:id="507"/>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4D86A80E" w:rsidR="00620F8E" w:rsidRDefault="00620F8E" w:rsidP="00620F8E">
      <w:pPr>
        <w:rPr>
          <w:ins w:id="508" w:author="Cloud, Jason" w:date="2025-07-03T21:09:00Z" w16du:dateUtc="2025-07-04T04:09:00Z"/>
        </w:rPr>
      </w:pPr>
      <w:ins w:id="509" w:author="Cloud, Jason" w:date="2025-07-03T21:09:00Z" w16du:dateUtc="2025-07-04T04:09:00Z">
        <w:r>
          <w:t xml:space="preserve">Within a Content Publishing Configuration, one or more contribution configurations may be defined where each may specify different </w:t>
        </w:r>
        <w:del w:id="510" w:author="Richard Bradbury (2025-09-02)" w:date="2025-09-02T19:34:00Z" w16du:dateUtc="2025-09-02T18:34:00Z">
          <w:r w:rsidDel="00C0773F">
            <w:delText xml:space="preserve">content </w:delText>
          </w:r>
        </w:del>
        <w:r>
          <w:t xml:space="preserve">caching, purging and </w:t>
        </w:r>
      </w:ins>
      <w:ins w:id="511" w:author="Richard Bradbury (2025-09-02)" w:date="2025-09-02T19:34:00Z" w16du:dateUtc="2025-09-02T18:34:00Z">
        <w:r w:rsidR="00C0773F">
          <w:t xml:space="preserve">content </w:t>
        </w:r>
      </w:ins>
      <w:ins w:id="512" w:author="Cloud, Jason" w:date="2025-07-03T21:09:00Z" w16du:dateUtc="2025-07-04T04:09:00Z">
        <w:r>
          <w:t xml:space="preserve">preparation behaviours for content contributed at reference point M4u or M10u. The Content Publishing Configuration may further specify, through the declaration of affinity groups, </w:t>
        </w:r>
        <w:r>
          <w:lastRenderedPageBreak/>
          <w:t>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513" w:name="_Toc201903756"/>
      <w:r>
        <w:t>8</w:t>
      </w:r>
      <w:r>
        <w:tab/>
      </w:r>
      <w:r w:rsidRPr="00586B6B">
        <w:t xml:space="preserve">Media </w:t>
      </w:r>
      <w:r>
        <w:t>i</w:t>
      </w:r>
      <w:r w:rsidRPr="00586B6B">
        <w:t xml:space="preserve">ngest and </w:t>
      </w:r>
      <w:r>
        <w:t>p</w:t>
      </w:r>
      <w:r w:rsidRPr="00586B6B">
        <w:t>ublish (M2</w:t>
      </w:r>
      <w:ins w:id="514" w:author="Cloud, Jason" w:date="2025-07-03T21:10:00Z" w16du:dateUtc="2025-07-04T04:10:00Z">
        <w:r>
          <w:t xml:space="preserve"> and M10</w:t>
        </w:r>
      </w:ins>
      <w:r w:rsidRPr="00586B6B">
        <w:t>) protocols</w:t>
      </w:r>
      <w:bookmarkEnd w:id="513"/>
    </w:p>
    <w:p w14:paraId="037B2D2E" w14:textId="77777777" w:rsidR="00620F8E" w:rsidRPr="00586B6B" w:rsidRDefault="00620F8E" w:rsidP="00620F8E">
      <w:pPr>
        <w:pStyle w:val="Heading2"/>
      </w:pPr>
      <w:bookmarkStart w:id="515" w:name="_Toc201903757"/>
      <w:r w:rsidRPr="00586B6B">
        <w:t>8.1</w:t>
      </w:r>
      <w:r w:rsidRPr="00586B6B">
        <w:tab/>
        <w:t>General</w:t>
      </w:r>
      <w:bookmarkEnd w:id="515"/>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tcPr>
          <w:p w14:paraId="6DA3AD68" w14:textId="2053E020" w:rsidR="00620F8E" w:rsidRPr="00586B6B" w:rsidRDefault="00620F8E" w:rsidP="006009BA">
            <w:pPr>
              <w:pStyle w:val="TAH"/>
            </w:pPr>
            <w:r w:rsidRPr="00586B6B">
              <w:t xml:space="preserve">Content ingest protocols at </w:t>
            </w:r>
            <w:r>
              <w:t>reference point</w:t>
            </w:r>
            <w:r w:rsidRPr="00586B6B">
              <w:t xml:space="preserve"> M2d</w:t>
            </w:r>
            <w:ins w:id="516"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2F666C" w14:textId="77777777" w:rsidR="00620F8E" w:rsidRPr="007B6909" w:rsidRDefault="00620F8E" w:rsidP="006009BA">
            <w:pPr>
              <w:pStyle w:val="TAL"/>
            </w:pPr>
            <w:hyperlink r:id="rId24"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tcPr>
          <w:p w14:paraId="64AB5672" w14:textId="354B1C42" w:rsidR="00620F8E" w:rsidRPr="007B6909" w:rsidRDefault="00620F8E" w:rsidP="006009BA">
            <w:pPr>
              <w:pStyle w:val="TAH"/>
            </w:pPr>
            <w:r w:rsidRPr="007B6909">
              <w:t>Content egest protocols at reference point M2u</w:t>
            </w:r>
            <w:ins w:id="517"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518" w:name="_Toc201903758"/>
      <w:r w:rsidRPr="00586B6B">
        <w:t>8.2</w:t>
      </w:r>
      <w:r w:rsidRPr="00586B6B">
        <w:tab/>
        <w:t>HTTP pull-based content ingest protocol</w:t>
      </w:r>
      <w:bookmarkEnd w:id="518"/>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519"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520"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27230F42"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521" w:author="Cloud, Jason" w:date="2025-07-03T21:11:00Z" w16du:dateUtc="2025-07-04T04:11:00Z">
        <w:r w:rsidRPr="00620F8E">
          <w:t xml:space="preserve"> </w:t>
        </w:r>
        <w:r>
          <w:t xml:space="preserve">or the </w:t>
        </w:r>
        <w:r>
          <w:rPr>
            <w:rStyle w:val="Codechar"/>
          </w:rPr>
          <w:t>DistributionConfiguration</w:t>
        </w:r>
        <w:r w:rsidRPr="00321CDE">
          <w:rPr>
            <w:rStyle w:val="Codechar"/>
          </w:rPr>
          <w:t>.</w:t>
        </w:r>
      </w:ins>
      <w:ins w:id="522" w:author="Richard Bradbury (2025-09-02)" w:date="2025-09-02T19:37:00Z" w16du:dateUtc="2025-09-02T18:37:00Z">
        <w:r w:rsidR="00B464F1">
          <w:rPr>
            <w:rStyle w:val="Codechar"/>
          </w:rPr>
          <w:t>‌</w:t>
        </w:r>
      </w:ins>
      <w:ins w:id="523" w:author="Cloud, Jason" w:date="2025-07-03T21:11:00Z" w16du:dateUtc="2025-07-04T04:11:00Z">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524"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525"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526"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297E346F" w:rsidR="00620F8E" w:rsidRPr="006436AF" w:rsidRDefault="00620F8E" w:rsidP="00620F8E">
      <w:r w:rsidRPr="006436AF">
        <w:lastRenderedPageBreak/>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527" w:author="Cloud, Jason" w:date="2025-07-03T21:12:00Z" w16du:dateUtc="2025-07-04T04:12:00Z">
        <w:r>
          <w:t>or an upstream 5GMSd AS issues such a</w:t>
        </w:r>
        <w:r w:rsidRPr="006436AF">
          <w:t xml:space="preserve"> redirect </w:t>
        </w:r>
        <w:r>
          <w:t>at reference point</w:t>
        </w:r>
      </w:ins>
      <w:ins w:id="528" w:author="Richard Bradbury (2025-09-02)" w:date="2025-09-02T19:37:00Z" w16du:dateUtc="2025-09-02T18:37:00Z">
        <w:r w:rsidR="00B464F1">
          <w:t xml:space="preserve"> </w:t>
        </w:r>
      </w:ins>
      <w:ins w:id="529" w:author="Cloud, Jason" w:date="2025-07-03T21:12:00Z" w16du:dateUtc="2025-07-04T04:12:00Z">
        <w:r>
          <w:t xml:space="preserve">M10d, </w:t>
        </w:r>
      </w:ins>
      <w:r w:rsidRPr="006436AF">
        <w:t xml:space="preserve">the 5GMSd AS shall issue an equivalent HTTP redirect to the Media Player via reference point M4d whose location is a dynamically generated M4d endpoint. Requests to this location shall be rewritten by the 5GMSd AS to the target location of the M2d </w:t>
      </w:r>
      <w:ins w:id="530" w:author="Cloud, Jason" w:date="2025-07-03T21:13:00Z" w16du:dateUtc="2025-07-04T04:13:00Z">
        <w:r>
          <w:t xml:space="preserve">or M10d </w:t>
        </w:r>
      </w:ins>
      <w:r w:rsidRPr="006436AF">
        <w:t>redirection</w:t>
      </w:r>
      <w:ins w:id="531"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532"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533" w:name="_Toc201903759"/>
      <w:r w:rsidRPr="00586B6B">
        <w:t>8.3</w:t>
      </w:r>
      <w:r w:rsidRPr="00586B6B">
        <w:tab/>
        <w:t>DASH-IF push-based content ingest protocol</w:t>
      </w:r>
      <w:bookmarkEnd w:id="533"/>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534" w:author="Cloud, Jason" w:date="2025-07-03T21:13:00Z" w16du:dateUtc="2025-07-04T04:13:00Z">
        <w:r>
          <w:t xml:space="preserve">or by an upstream 5GMSd AS </w:t>
        </w:r>
      </w:ins>
      <w:r>
        <w:t>to upload the DASH segments and MPD(s) to the 5GMSd AS at reference point M2d</w:t>
      </w:r>
      <w:ins w:id="535"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536" w:name="_Toc201903760"/>
      <w:r>
        <w:t>8.4</w:t>
      </w:r>
      <w:r>
        <w:tab/>
      </w:r>
      <w:r w:rsidRPr="00586B6B">
        <w:t xml:space="preserve">HTTP </w:t>
      </w:r>
      <w:r>
        <w:t xml:space="preserve">low-latency </w:t>
      </w:r>
      <w:r w:rsidRPr="00586B6B">
        <w:t>pull-based content ingest protocol</w:t>
      </w:r>
      <w:bookmarkEnd w:id="536"/>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537"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538"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539"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540" w:author="Cloud, Jason" w:date="2025-07-03T21:14:00Z" w16du:dateUtc="2025-07-04T04:14:00Z">
        <w:r>
          <w:t xml:space="preserve"> and HTTP/3</w:t>
        </w:r>
      </w:ins>
      <w:r w:rsidRPr="00B53C6B">
        <w:t xml:space="preserve"> at reference point</w:t>
      </w:r>
      <w:ins w:id="541" w:author="Cloud, Jason" w:date="2025-07-03T21:14:00Z" w16du:dateUtc="2025-07-04T04:14:00Z">
        <w:r>
          <w:t>s</w:t>
        </w:r>
      </w:ins>
      <w:r w:rsidRPr="00B53C6B">
        <w:t xml:space="preserve"> M2d </w:t>
      </w:r>
      <w:ins w:id="542"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543" w:name="_Toc201903761"/>
      <w:r w:rsidRPr="00586B6B">
        <w:t>8.</w:t>
      </w:r>
      <w:r>
        <w:t>5</w:t>
      </w:r>
      <w:r w:rsidRPr="00586B6B">
        <w:tab/>
      </w:r>
      <w:r w:rsidRPr="00905D0F">
        <w:t>HTTP pull-based content egest protocol</w:t>
      </w:r>
      <w:bookmarkEnd w:id="543"/>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544"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545" w:author="Cloud, Jason" w:date="2025-07-03T21:14:00Z" w16du:dateUtc="2025-07-04T04:14:00Z">
        <w:r>
          <w:t xml:space="preserve"> or </w:t>
        </w:r>
      </w:ins>
      <w:ins w:id="546"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547"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548" w:author="Cloud, Jason" w:date="2025-07-03T21:15:00Z" w16du:dateUtc="2025-07-04T04:15:00Z">
        <w:r>
          <w:t xml:space="preserve">or M10u </w:t>
        </w:r>
      </w:ins>
      <w:r w:rsidRPr="00905D0F">
        <w:t>which are expected to be pulled by the 5GMSu Application Provider</w:t>
      </w:r>
      <w:ins w:id="549"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550" w:name="_Toc201903762"/>
      <w:r w:rsidRPr="00586B6B">
        <w:t>8.</w:t>
      </w:r>
      <w:r>
        <w:t>6</w:t>
      </w:r>
      <w:r w:rsidRPr="00586B6B">
        <w:tab/>
        <w:t>DASH-IF push-based content</w:t>
      </w:r>
      <w:r>
        <w:t xml:space="preserve"> egest</w:t>
      </w:r>
      <w:r w:rsidRPr="00586B6B">
        <w:t xml:space="preserve"> protocol</w:t>
      </w:r>
      <w:bookmarkEnd w:id="550"/>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551"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552"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553"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554"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555" w:name="_Toc201903763"/>
      <w:r>
        <w:t>8.7</w:t>
      </w:r>
      <w:r>
        <w:tab/>
      </w:r>
      <w:r w:rsidRPr="00586B6B">
        <w:t xml:space="preserve">HTTP </w:t>
      </w:r>
      <w:r>
        <w:t xml:space="preserve">low-latency </w:t>
      </w:r>
      <w:r w:rsidRPr="00586B6B">
        <w:t xml:space="preserve">pull-based content </w:t>
      </w:r>
      <w:r>
        <w:t>e</w:t>
      </w:r>
      <w:r w:rsidRPr="00586B6B">
        <w:t>gest protocol</w:t>
      </w:r>
      <w:bookmarkEnd w:id="555"/>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556"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10F4BAA1" w14:textId="77777777" w:rsidR="00B0793B" w:rsidRPr="006436AF" w:rsidRDefault="00B0793B" w:rsidP="00B0793B">
      <w:pPr>
        <w:pStyle w:val="Heading1"/>
      </w:pPr>
      <w:bookmarkStart w:id="557" w:name="_Toc201903782"/>
      <w:r w:rsidRPr="006436AF">
        <w:t>10</w:t>
      </w:r>
      <w:r w:rsidRPr="006436AF">
        <w:tab/>
        <w:t xml:space="preserve">Media Streaming (M4) </w:t>
      </w:r>
      <w:r>
        <w:t>interface</w:t>
      </w:r>
      <w:bookmarkEnd w:id="557"/>
    </w:p>
    <w:p w14:paraId="17A8625F" w14:textId="77777777" w:rsidR="00B0793B" w:rsidRPr="006436AF" w:rsidRDefault="00B0793B" w:rsidP="00B0793B">
      <w:pPr>
        <w:pStyle w:val="Heading2"/>
      </w:pPr>
      <w:bookmarkStart w:id="558" w:name="_CR10_1"/>
      <w:bookmarkStart w:id="559" w:name="_Toc201903783"/>
      <w:bookmarkEnd w:id="558"/>
      <w:r w:rsidRPr="006436AF">
        <w:t>10.1</w:t>
      </w:r>
      <w:r w:rsidRPr="006436AF">
        <w:tab/>
        <w:t>General</w:t>
      </w:r>
      <w:bookmarkEnd w:id="559"/>
    </w:p>
    <w:p w14:paraId="31D28C9C" w14:textId="402D854D" w:rsidR="00B0793B" w:rsidRDefault="00B0793B" w:rsidP="00B0793B">
      <w:pPr>
        <w:keepNext/>
        <w:keepLines/>
        <w:rPr>
          <w:ins w:id="560" w:author="Cloud, Jason (9/5/2025)" w:date="2025-09-05T01:51:00Z" w16du:dateUtc="2025-09-05T08:51:00Z"/>
        </w:rPr>
      </w:pPr>
      <w:bookmarkStart w:id="561" w:name="_CR10_1A"/>
      <w:bookmarkEnd w:id="561"/>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several media codecs </w:t>
      </w:r>
      <w:r>
        <w:t>and distribution formats for</w:t>
      </w:r>
      <w:r w:rsidRPr="006436AF">
        <w:t xml:space="preserve"> 5G</w:t>
      </w:r>
      <w:r>
        <w:t xml:space="preserve"> </w:t>
      </w:r>
      <w:r w:rsidRPr="006436AF">
        <w:t>Media Streaming</w:t>
      </w:r>
      <w:r>
        <w:t>. It</w:t>
      </w:r>
      <w:r w:rsidRPr="006436AF">
        <w:t xml:space="preserve"> </w:t>
      </w:r>
      <w:r>
        <w:t xml:space="preserve">also </w:t>
      </w:r>
      <w:r w:rsidRPr="006436AF">
        <w:t xml:space="preserve">provides requirements and recommendations for the support of these media </w:t>
      </w:r>
      <w:r>
        <w:t>codecs and formats</w:t>
      </w:r>
      <w:r w:rsidRPr="006436AF">
        <w:t xml:space="preserve"> in </w:t>
      </w:r>
      <w:r>
        <w:t xml:space="preserve">profiles </w:t>
      </w:r>
      <w:r w:rsidRPr="006436AF">
        <w:t xml:space="preserve">specific </w:t>
      </w:r>
      <w:r>
        <w:t xml:space="preserve">to </w:t>
      </w:r>
      <w:r w:rsidRPr="006436AF">
        <w:t xml:space="preserve">5G Media Streaming. However, 5GMS is not restricted to the media profiles </w:t>
      </w:r>
      <w:r>
        <w:t xml:space="preserve">and distribution formats </w:t>
      </w:r>
      <w:r w:rsidRPr="006436AF">
        <w:t>defined in TS</w:t>
      </w:r>
      <w:r>
        <w:t> </w:t>
      </w:r>
      <w:r w:rsidRPr="006436AF">
        <w:t>26.511</w:t>
      </w:r>
      <w:r>
        <w:t> </w:t>
      </w:r>
      <w:r w:rsidRPr="006436AF">
        <w:t>[35]</w:t>
      </w:r>
      <w:r>
        <w:t>. For example, a</w:t>
      </w:r>
      <w:r w:rsidRPr="006436AF">
        <w:t xml:space="preserve">ny CMAF media profile </w:t>
      </w:r>
      <w:r>
        <w:t xml:space="preserve">that integrates with the APIs specified in the present document </w:t>
      </w:r>
      <w:r w:rsidRPr="006436AF">
        <w:t xml:space="preserve">may be used </w:t>
      </w:r>
      <w:r>
        <w:t>for media streaming at reference point M4</w:t>
      </w:r>
      <w:r w:rsidRPr="006436AF">
        <w:t>.</w:t>
      </w:r>
    </w:p>
    <w:p w14:paraId="2837228F" w14:textId="3E539185" w:rsidR="00B0793B" w:rsidRPr="006436AF" w:rsidRDefault="00DD1D76" w:rsidP="00B0793B">
      <w:pPr>
        <w:keepNext/>
        <w:keepLines/>
      </w:pPr>
      <w:ins w:id="562" w:author="Cloud, Jason (9/5/2025)" w:date="2025-09-05T01:57:00Z" w16du:dateUtc="2025-09-05T08:57:00Z">
        <w:r>
          <w:t xml:space="preserve">These distribution formats and </w:t>
        </w:r>
      </w:ins>
      <w:ins w:id="563" w:author="Cloud, Jason (9/5/2025)" w:date="2025-09-05T01:59:00Z" w16du:dateUtc="2025-09-05T08:59:00Z">
        <w:r>
          <w:t>media codecs</w:t>
        </w:r>
      </w:ins>
      <w:ins w:id="564" w:author="Cloud, Jason (9/5/2025)" w:date="2025-09-05T01:57:00Z" w16du:dateUtc="2025-09-05T08:57:00Z">
        <w:r>
          <w:t xml:space="preserve"> shall be made available at re</w:t>
        </w:r>
      </w:ins>
      <w:ins w:id="565" w:author="Cloud, Jason (9/5/2025)" w:date="2025-09-05T01:58:00Z" w16du:dateUtc="2025-09-05T08:58:00Z">
        <w:r>
          <w:t>ference point M4 as a transport resource</w:t>
        </w:r>
      </w:ins>
      <w:ins w:id="566" w:author="Cloud, Jason (9/5/2025)" w:date="2025-09-05T01:59:00Z" w16du:dateUtc="2025-09-05T08:59:00Z">
        <w:r>
          <w:t xml:space="preserve"> where e</w:t>
        </w:r>
      </w:ins>
      <w:ins w:id="567" w:author="Cloud, Jason (9/5/2025)" w:date="2025-09-05T01:58:00Z" w16du:dateUtc="2025-09-05T08:58:00Z">
        <w:r>
          <w:t>ach transport resource shall be uniquely addressable.</w:t>
        </w:r>
      </w:ins>
    </w:p>
    <w:p w14:paraId="75691C0D" w14:textId="77777777" w:rsidR="00B0793B" w:rsidRDefault="00B0793B" w:rsidP="00B0793B">
      <w:pPr>
        <w:pStyle w:val="Heading2"/>
      </w:pPr>
      <w:bookmarkStart w:id="568" w:name="_Toc201903784"/>
      <w:r>
        <w:t>10.1A</w:t>
      </w:r>
      <w:r>
        <w:tab/>
        <w:t>Media delivery session identification</w:t>
      </w:r>
      <w:bookmarkEnd w:id="568"/>
    </w:p>
    <w:p w14:paraId="78667324" w14:textId="281A7655" w:rsidR="00B0793B" w:rsidRPr="00B0793B" w:rsidRDefault="00B0793B" w:rsidP="00B0793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569" w:name="_Hlk165659367"/>
      <w:r>
        <w:t xml:space="preserve">shall </w:t>
      </w:r>
      <w:bookmarkEnd w:id="569"/>
      <w:r>
        <w:t>be different for every media streaming session.</w:t>
      </w:r>
      <w:ins w:id="570" w:author="Cloud, Jason (9/5/2025)" w:date="2025-09-05T01:54:00Z" w16du:dateUtc="2025-09-05T08:54:00Z">
        <w:r w:rsidR="00DD1D76" w:rsidRPr="00DD1D76">
          <w:t xml:space="preserve"> </w:t>
        </w:r>
        <w:r w:rsidR="00DD1D76">
          <w:t xml:space="preserve">When a media delivery session uses multiple service locations, the </w:t>
        </w:r>
      </w:ins>
      <w:ins w:id="571" w:author="Cloud, Jason (9/5/2025)" w:date="2025-09-05T01:55:00Z" w16du:dateUtc="2025-09-05T08:55:00Z">
        <w:r w:rsidR="00DD1D76">
          <w:t>value of this</w:t>
        </w:r>
      </w:ins>
      <w:ins w:id="572" w:author="Cloud, Jason (9/5/2025)" w:date="2025-09-05T01:54:00Z" w16du:dateUtc="2025-09-05T08:54:00Z">
        <w:r w:rsidR="00DD1D76">
          <w:t xml:space="preserve"> identifier shall be </w:t>
        </w:r>
      </w:ins>
      <w:ins w:id="573" w:author="Cloud, Jason (9/5/2025)" w:date="2025-09-05T01:55:00Z" w16du:dateUtc="2025-09-05T08:55:00Z">
        <w:r w:rsidR="00DD1D76">
          <w:t>the same</w:t>
        </w:r>
      </w:ins>
      <w:ins w:id="574" w:author="Cloud, Jason (9/5/2025)" w:date="2025-09-05T01:56:00Z" w16du:dateUtc="2025-09-05T08:56:00Z">
        <w:r w:rsidR="00DD1D76">
          <w:t xml:space="preserve"> </w:t>
        </w:r>
      </w:ins>
      <w:ins w:id="575" w:author="Cloud, Jason (9/5/2025)" w:date="2025-09-05T01:54:00Z" w16du:dateUtc="2025-09-05T08:54:00Z">
        <w:r w:rsidR="00DD1D76">
          <w:t xml:space="preserve">regardless of the service location </w:t>
        </w:r>
      </w:ins>
      <w:ins w:id="576" w:author="Cloud, Jason (9/5/2025)" w:date="2025-09-05T01:56:00Z" w16du:dateUtc="2025-09-05T08:56:00Z">
        <w:r w:rsidR="00DD1D76">
          <w:t>used</w:t>
        </w:r>
      </w:ins>
      <w:ins w:id="577" w:author="Cloud, Jason (9/5/2025)" w:date="2025-09-05T01:54:00Z" w16du:dateUtc="2025-09-05T08:54:00Z">
        <w:r w:rsidR="00DD1D76">
          <w:t>.</w:t>
        </w:r>
      </w:ins>
    </w:p>
    <w:p w14:paraId="24396129" w14:textId="77777777" w:rsidR="00620F8E" w:rsidRPr="00450E15" w:rsidRDefault="00620F8E" w:rsidP="00620F8E">
      <w:pPr>
        <w:pStyle w:val="Heading2"/>
      </w:pPr>
      <w:bookmarkStart w:id="578" w:name="_Toc201903785"/>
      <w:r w:rsidRPr="00450E15">
        <w:lastRenderedPageBreak/>
        <w:t>10.2</w:t>
      </w:r>
      <w:r w:rsidRPr="00450E15">
        <w:tab/>
        <w:t xml:space="preserve">DASH </w:t>
      </w:r>
      <w:r>
        <w:t>d</w:t>
      </w:r>
      <w:r w:rsidRPr="00450E15">
        <w:t>istribution</w:t>
      </w:r>
      <w:bookmarkEnd w:id="578"/>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151A61" w:rsidP="00620F8E">
      <w:pPr>
        <w:pStyle w:val="TH"/>
        <w:rPr>
          <w:ins w:id="579" w:author="Cloud, Jason" w:date="2025-07-03T21:20:00Z" w16du:dateUtc="2025-07-04T04:20:00Z"/>
        </w:rPr>
      </w:pPr>
      <w:del w:id="580" w:author="Cloud, Jason" w:date="2025-07-03T21:20:00Z" w16du:dateUtc="2025-07-04T04:20:00Z">
        <w:r w:rsidRPr="00586B6B">
          <w:rPr>
            <w:noProof/>
          </w:rPr>
          <w:object w:dxaOrig="25635" w:dyaOrig="10950" w14:anchorId="746D1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6pt;height:205.8pt;mso-width-percent:0;mso-height-percent:0;mso-width-percent:0;mso-height-percent:0" o:ole="">
              <v:imagedata r:id="rId25" o:title=""/>
            </v:shape>
            <o:OLEObject Type="Embed" ProgID="Visio.Drawing.15" ShapeID="_x0000_i1028" DrawAspect="Content" ObjectID="_1818543443" r:id="rId26"/>
          </w:object>
        </w:r>
      </w:del>
    </w:p>
    <w:commentRangeStart w:id="581"/>
    <w:p w14:paraId="01815401" w14:textId="20D3E0A9" w:rsidR="00620F8E" w:rsidRPr="00586B6B" w:rsidRDefault="00151A61" w:rsidP="00620F8E">
      <w:pPr>
        <w:pStyle w:val="TH"/>
      </w:pPr>
      <w:ins w:id="582" w:author="Cloud, Jason" w:date="2025-03-27T14:04:00Z">
        <w:r>
          <w:rPr>
            <w:noProof/>
          </w:rPr>
          <w:object w:dxaOrig="19756" w:dyaOrig="10981" w14:anchorId="1EE23455">
            <v:shape id="_x0000_i1027" type="#_x0000_t75" alt="" style="width:485.1pt;height:262.45pt;mso-width-percent:0;mso-height-percent:0;mso-width-percent:0;mso-height-percent:0" o:ole="">
              <v:imagedata r:id="rId27" o:title="" croptop="2436f" cropbottom="1455f" cropleft="827f" cropright="1222f"/>
            </v:shape>
            <o:OLEObject Type="Embed" ProgID="Visio.Drawing.15" ShapeID="_x0000_i1027" DrawAspect="Content" ObjectID="_1818543444" r:id="rId28"/>
          </w:object>
        </w:r>
      </w:ins>
      <w:commentRangeEnd w:id="581"/>
      <w:r w:rsidR="00F3310A">
        <w:rPr>
          <w:rStyle w:val="CommentReference"/>
          <w:rFonts w:ascii="Times New Roman" w:hAnsi="Times New Roman"/>
          <w:b w:val="0"/>
        </w:rPr>
        <w:commentReference w:id="581"/>
      </w:r>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583" w:author="Cloud, Jason" w:date="2025-07-03T21:21:00Z" w16du:dateUtc="2025-07-04T04:21:00Z"/>
        </w:rPr>
      </w:pPr>
      <w:r w:rsidRPr="00586B6B">
        <w:t>Other resources may be referenced in the MPD</w:t>
      </w:r>
      <w:del w:id="584" w:author="Cloud, Jason" w:date="2025-07-03T21:20:00Z" w16du:dateUtc="2025-07-04T04:20:00Z">
        <w:r w:rsidRPr="00586B6B" w:rsidDel="00620F8E">
          <w:delText>, for e</w:delText>
        </w:r>
      </w:del>
      <w:ins w:id="585" w:author="Cloud, Jason" w:date="2025-07-03T21:20:00Z" w16du:dateUtc="2025-07-04T04:20:00Z">
        <w:r>
          <w:t>. E</w:t>
        </w:r>
      </w:ins>
      <w:r w:rsidRPr="00586B6B">
        <w:t>xample</w:t>
      </w:r>
      <w:ins w:id="586" w:author="Cloud, Jason" w:date="2025-07-03T21:21:00Z" w16du:dateUtc="2025-07-04T04:21:00Z">
        <w:r>
          <w:t>s include:</w:t>
        </w:r>
      </w:ins>
    </w:p>
    <w:p w14:paraId="7088C671" w14:textId="34DF01EB" w:rsidR="00620F8E" w:rsidRDefault="00620F8E" w:rsidP="00620F8E">
      <w:pPr>
        <w:pStyle w:val="B1"/>
        <w:rPr>
          <w:ins w:id="587" w:author="Cloud, Jason" w:date="2025-07-03T21:21:00Z" w16du:dateUtc="2025-07-04T04:21:00Z"/>
        </w:rPr>
      </w:pPr>
      <w:ins w:id="588" w:author="Cloud, Jason" w:date="2025-07-03T21:21:00Z" w16du:dateUtc="2025-07-04T04:21:00Z">
        <w:r>
          <w:t>-</w:t>
        </w:r>
        <w:r>
          <w:tab/>
          <w:t xml:space="preserve">Service locations in the form of </w:t>
        </w:r>
      </w:ins>
      <w:ins w:id="589" w:author="Cloud, Jason" w:date="2025-08-26T13:41:00Z" w16du:dateUtc="2025-08-26T20:41:00Z">
        <w:r w:rsidR="003A3F67">
          <w:rPr>
            <w:rStyle w:val="XMLElementChar"/>
          </w:rPr>
          <w:t>B</w:t>
        </w:r>
      </w:ins>
      <w:ins w:id="590"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591" w:author="Cloud, Jason" w:date="2025-07-03T21:21:00Z" w16du:dateUtc="2025-07-04T04:21:00Z"/>
        </w:rPr>
      </w:pPr>
      <w:ins w:id="592"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lastRenderedPageBreak/>
        <w:t xml:space="preserve"> </w:t>
      </w:r>
      <w:ins w:id="593"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594" w:name="_Toc201903786"/>
      <w:r>
        <w:t>10.3</w:t>
      </w:r>
      <w:r>
        <w:tab/>
      </w:r>
      <w:r w:rsidRPr="00586B6B">
        <w:t xml:space="preserve">HTTP </w:t>
      </w:r>
      <w:r>
        <w:t xml:space="preserve">low-latency </w:t>
      </w:r>
      <w:r w:rsidRPr="00586B6B">
        <w:t xml:space="preserve">content </w:t>
      </w:r>
      <w:r>
        <w:t>distribution</w:t>
      </w:r>
      <w:bookmarkEnd w:id="594"/>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52866347" w14:textId="77777777" w:rsidR="003A3F67" w:rsidRDefault="003A3F67" w:rsidP="003A3F67">
      <w:pPr>
        <w:pStyle w:val="Heading2"/>
        <w:rPr>
          <w:ins w:id="595" w:author="Cloud, Jason" w:date="2025-08-26T13:42:00Z" w16du:dateUtc="2025-08-26T20:42:00Z"/>
        </w:rPr>
      </w:pPr>
      <w:bookmarkStart w:id="596" w:name="_Toc201903787"/>
      <w:ins w:id="597" w:author="Cloud, Jason" w:date="2025-08-26T13:42:00Z" w16du:dateUtc="2025-08-26T20:42:00Z">
        <w:r>
          <w:lastRenderedPageBreak/>
          <w:t>10.3A</w:t>
        </w:r>
        <w:r>
          <w:tab/>
        </w:r>
        <w:commentRangeStart w:id="598"/>
        <w:commentRangeStart w:id="599"/>
        <w:r>
          <w:t>Content distribution from multiple service locations</w:t>
        </w:r>
      </w:ins>
      <w:commentRangeEnd w:id="598"/>
      <w:r w:rsidR="005540AA">
        <w:rPr>
          <w:rStyle w:val="CommentReference"/>
          <w:rFonts w:ascii="Times New Roman" w:hAnsi="Times New Roman"/>
        </w:rPr>
        <w:commentReference w:id="598"/>
      </w:r>
      <w:commentRangeEnd w:id="599"/>
      <w:r w:rsidR="005540AA">
        <w:rPr>
          <w:rStyle w:val="CommentReference"/>
          <w:rFonts w:ascii="Times New Roman" w:hAnsi="Times New Roman"/>
        </w:rPr>
        <w:commentReference w:id="599"/>
      </w:r>
    </w:p>
    <w:p w14:paraId="089B8B57" w14:textId="77777777" w:rsidR="003A3F67" w:rsidRDefault="003A3F67" w:rsidP="003A3F67">
      <w:pPr>
        <w:pStyle w:val="Heading3"/>
        <w:rPr>
          <w:ins w:id="600" w:author="Cloud, Jason" w:date="2025-08-26T13:42:00Z" w16du:dateUtc="2025-08-26T20:42:00Z"/>
        </w:rPr>
      </w:pPr>
      <w:ins w:id="601" w:author="Cloud, Jason" w:date="2025-08-26T13:42:00Z" w16du:dateUtc="2025-08-26T20:42:00Z">
        <w:r>
          <w:t>10.3A.1</w:t>
        </w:r>
        <w:r>
          <w:tab/>
          <w:t>General</w:t>
        </w:r>
      </w:ins>
    </w:p>
    <w:p w14:paraId="4472CD28" w14:textId="77777777" w:rsidR="00F93725" w:rsidRDefault="003A3F67" w:rsidP="003A3F67">
      <w:pPr>
        <w:rPr>
          <w:ins w:id="602" w:author="Cloud, Jason (9/4/2025)" w:date="2025-09-04T03:45:00Z" w16du:dateUtc="2025-09-04T10:45:00Z"/>
        </w:rPr>
      </w:pPr>
      <w:ins w:id="603" w:author="Cloud, Jason" w:date="2025-08-26T13:42:00Z" w16du:dateUtc="2025-08-26T20:42:00Z">
        <w:r>
          <w:t xml:space="preserve">This clause extends clauses 10.2 and 10.3 to </w:t>
        </w:r>
      </w:ins>
      <w:ins w:id="604" w:author="Cloud, Jason (9/4/2025)" w:date="2025-09-04T03:37:00Z" w16du:dateUtc="2025-09-04T10:37:00Z">
        <w:r w:rsidR="00F93725">
          <w:t xml:space="preserve">provide Media Access Client capabilities that </w:t>
        </w:r>
      </w:ins>
      <w:ins w:id="605" w:author="Cloud, Jason" w:date="2025-08-26T13:42:00Z" w16du:dateUtc="2025-08-26T20:42:00Z">
        <w:r>
          <w:t>allow for content distribution using multiple service locations exposed by the 5GMSd AS at reference point M4d.</w:t>
        </w:r>
      </w:ins>
      <w:ins w:id="606" w:author="Cloud, Jason (9/3/2025)" w:date="2025-09-03T08:27:00Z" w16du:dateUtc="2025-09-03T15:27:00Z">
        <w:r w:rsidR="00913F0C">
          <w:t xml:space="preserve"> </w:t>
        </w:r>
      </w:ins>
      <w:ins w:id="607" w:author="Cloud, Jason (9/4/2025)" w:date="2025-09-04T03:37:00Z" w16du:dateUtc="2025-09-04T10:37:00Z">
        <w:r w:rsidR="00F93725">
          <w:t>These capab</w:t>
        </w:r>
      </w:ins>
      <w:ins w:id="608" w:author="Cloud, Jason (9/4/2025)" w:date="2025-09-04T03:38:00Z" w16du:dateUtc="2025-09-04T10:38:00Z">
        <w:r w:rsidR="00F93725">
          <w:t>ilities may be used independently or in combination</w:t>
        </w:r>
      </w:ins>
      <w:ins w:id="609" w:author="Cloud, Jason (9/4/2025)" w:date="2025-09-04T03:45:00Z" w16du:dateUtc="2025-09-04T10:45:00Z">
        <w:r w:rsidR="00F93725">
          <w:t>.</w:t>
        </w:r>
      </w:ins>
    </w:p>
    <w:p w14:paraId="78248AD5" w14:textId="5066280C" w:rsidR="00171475" w:rsidRDefault="00F93725" w:rsidP="003A3F67">
      <w:pPr>
        <w:rPr>
          <w:ins w:id="610" w:author="Cloud, Jason (9/4/2025)" w:date="2025-09-04T05:27:00Z" w16du:dateUtc="2025-09-04T12:27:00Z"/>
        </w:rPr>
      </w:pPr>
      <w:ins w:id="611" w:author="Cloud, Jason (9/4/2025)" w:date="2025-09-04T03:42:00Z" w16du:dateUtc="2025-09-04T10:42:00Z">
        <w:r>
          <w:t xml:space="preserve">Necessary information required by the Media Access Client to </w:t>
        </w:r>
      </w:ins>
      <w:ins w:id="612" w:author="Cloud, Jason (9/4/2025)" w:date="2025-09-04T03:43:00Z" w16du:dateUtc="2025-09-04T10:43:00Z">
        <w:r>
          <w:t>use multiple service locations</w:t>
        </w:r>
      </w:ins>
      <w:ins w:id="613" w:author="Cloud, Jason (9/4/2025)" w:date="2025-09-04T03:47:00Z" w16du:dateUtc="2025-09-04T10:47:00Z">
        <w:r w:rsidR="00C01089">
          <w:t xml:space="preserve"> exposed by the 5GMSd AS at reference point </w:t>
        </w:r>
      </w:ins>
      <w:ins w:id="614" w:author="Cloud, Jason (9/4/2025)" w:date="2025-09-04T03:48:00Z" w16du:dateUtc="2025-09-04T10:48:00Z">
        <w:r w:rsidR="00C01089">
          <w:t>M4d</w:t>
        </w:r>
      </w:ins>
      <w:ins w:id="615" w:author="Cloud, Jason (9/4/2025)" w:date="2025-09-04T03:43:00Z" w16du:dateUtc="2025-09-04T10:43:00Z">
        <w:r>
          <w:t xml:space="preserve"> during a media stream</w:t>
        </w:r>
      </w:ins>
      <w:ins w:id="616" w:author="Cloud, Jason (9/4/2025)" w:date="2025-09-04T03:44:00Z" w16du:dateUtc="2025-09-04T10:44:00Z">
        <w:r>
          <w:t xml:space="preserve">ing session may be provided within a Media Player Entry (or a document pointed to by a Media Player Entry) and/or by a </w:t>
        </w:r>
      </w:ins>
      <w:ins w:id="617" w:author="Cloud, Jason (9/4/2025)" w:date="2025-09-04T03:47:00Z" w16du:dateUtc="2025-09-04T10:47:00Z">
        <w:r w:rsidR="00C01089">
          <w:t>content steering service.</w:t>
        </w:r>
      </w:ins>
      <w:ins w:id="618" w:author="Cloud, Jason (9/4/2025)" w:date="2025-09-04T03:50:00Z" w16du:dateUtc="2025-09-04T10:50:00Z">
        <w:r w:rsidR="00C01089">
          <w:t xml:space="preserve"> Service locations</w:t>
        </w:r>
      </w:ins>
      <w:ins w:id="619" w:author="Cloud, Jason (9/4/2025)" w:date="2025-09-04T03:51:00Z" w16du:dateUtc="2025-09-04T10:51:00Z">
        <w:r w:rsidR="00C01089">
          <w:t xml:space="preserve"> provided in the Media Player Entry and/or </w:t>
        </w:r>
      </w:ins>
      <w:ins w:id="620" w:author="Cloud, Jason (9/4/2025)" w:date="2025-09-04T03:52:00Z" w16du:dateUtc="2025-09-04T10:52:00Z">
        <w:r w:rsidR="00C01089">
          <w:t>by a content steering service may be distinguishable and identifiable via their base URLs.</w:t>
        </w:r>
      </w:ins>
    </w:p>
    <w:p w14:paraId="648FE348" w14:textId="5181FEA3" w:rsidR="004604DC" w:rsidRDefault="004604DC" w:rsidP="003A3F67">
      <w:pPr>
        <w:rPr>
          <w:ins w:id="621" w:author="Cloud, Jason (9/4/2025)" w:date="2025-09-04T05:28:00Z" w16du:dateUtc="2025-09-04T12:28:00Z"/>
        </w:rPr>
      </w:pPr>
      <w:ins w:id="622" w:author="Cloud, Jason (9/4/2025)" w:date="2025-09-04T05:27:00Z" w16du:dateUtc="2025-09-04T12:27:00Z">
        <w:r>
          <w:t>A Media Access Client that supports content distribut</w:t>
        </w:r>
      </w:ins>
      <w:ins w:id="623" w:author="Cloud, Jason (9/4/2025)" w:date="2025-09-05T00:12:00Z" w16du:dateUtc="2025-09-05T07:12:00Z">
        <w:r w:rsidR="00DE3130">
          <w:t>ed</w:t>
        </w:r>
      </w:ins>
      <w:ins w:id="624" w:author="Cloud, Jason (9/4/2025)" w:date="2025-09-04T05:27:00Z" w16du:dateUtc="2025-09-04T12:27:00Z">
        <w:r>
          <w:t xml:space="preserve"> from multiple </w:t>
        </w:r>
      </w:ins>
      <w:ins w:id="625" w:author="Cloud, Jason (9/4/2025)" w:date="2025-09-04T05:28:00Z" w16du:dateUtc="2025-09-04T12:28:00Z">
        <w:r>
          <w:t xml:space="preserve">service locations </w:t>
        </w:r>
      </w:ins>
      <w:ins w:id="626" w:author="Cloud, Jason (9/4/2025)" w:date="2025-09-04T05:30:00Z" w16du:dateUtc="2025-09-04T12:30:00Z">
        <w:r>
          <w:t>should</w:t>
        </w:r>
      </w:ins>
      <w:ins w:id="627" w:author="Cloud, Jason (9/4/2025)" w:date="2025-09-04T05:28:00Z" w16du:dateUtc="2025-09-04T12:28:00Z">
        <w:r>
          <w:t xml:space="preserve"> support the following:</w:t>
        </w:r>
      </w:ins>
    </w:p>
    <w:p w14:paraId="7C3B41B3" w14:textId="26F1A915" w:rsidR="004604DC" w:rsidRDefault="004604DC" w:rsidP="004604DC">
      <w:pPr>
        <w:pStyle w:val="B1"/>
        <w:rPr>
          <w:ins w:id="628" w:author="Cloud, Jason (9/4/2025)" w:date="2025-09-04T05:33:00Z" w16du:dateUtc="2025-09-04T12:33:00Z"/>
        </w:rPr>
      </w:pPr>
      <w:ins w:id="629" w:author="Cloud, Jason (9/4/2025)" w:date="2025-09-04T05:28:00Z" w16du:dateUtc="2025-09-04T12:28:00Z">
        <w:r>
          <w:t>-</w:t>
        </w:r>
        <w:r>
          <w:tab/>
          <w:t>Identif</w:t>
        </w:r>
      </w:ins>
      <w:ins w:id="630" w:author="Cloud, Jason (9/4/2025)" w:date="2025-09-04T05:30:00Z" w16du:dateUtc="2025-09-04T12:30:00Z">
        <w:r>
          <w:t>icati</w:t>
        </w:r>
      </w:ins>
      <w:ins w:id="631" w:author="Cloud, Jason (9/4/2025)" w:date="2025-09-04T05:31:00Z" w16du:dateUtc="2025-09-04T12:31:00Z">
        <w:r>
          <w:t>on of</w:t>
        </w:r>
      </w:ins>
      <w:ins w:id="632" w:author="Cloud, Jason (9/4/2025)" w:date="2025-09-04T05:28:00Z" w16du:dateUtc="2025-09-04T12:28:00Z">
        <w:r w:rsidRPr="00FE7A1B">
          <w:t xml:space="preserve"> </w:t>
        </w:r>
        <w:r>
          <w:t xml:space="preserve">the </w:t>
        </w:r>
        <w:r w:rsidRPr="00FE7A1B">
          <w:t>base URL</w:t>
        </w:r>
      </w:ins>
      <w:ins w:id="633" w:author="Cloud, Jason (9/4/2025)" w:date="2025-09-04T05:31:00Z" w16du:dateUtc="2025-09-04T12:31:00Z">
        <w:r>
          <w:t>(s)</w:t>
        </w:r>
      </w:ins>
      <w:ins w:id="634" w:author="Cloud, Jason (9/4/2025)" w:date="2025-09-04T05:28:00Z" w16du:dateUtc="2025-09-04T12:28:00Z">
        <w:r>
          <w:t xml:space="preserve"> of the service location</w:t>
        </w:r>
      </w:ins>
      <w:ins w:id="635" w:author="Cloud, Jason (9/4/2025)" w:date="2025-09-04T05:31:00Z" w16du:dateUtc="2025-09-04T12:31:00Z">
        <w:r>
          <w:t>(s)</w:t>
        </w:r>
      </w:ins>
      <w:ins w:id="636" w:author="Cloud, Jason (9/4/2025)" w:date="2025-09-04T05:36:00Z" w16du:dateUtc="2025-09-04T12:36:00Z">
        <w:r w:rsidR="00F87787">
          <w:t xml:space="preserve"> to be used</w:t>
        </w:r>
      </w:ins>
      <w:ins w:id="637" w:author="Cloud, Jason (9/4/2025)" w:date="2025-09-04T05:28:00Z" w16du:dateUtc="2025-09-04T12:28:00Z">
        <w:r w:rsidRPr="00FE7A1B">
          <w:t xml:space="preserve"> </w:t>
        </w:r>
      </w:ins>
      <w:ins w:id="638" w:author="Cloud, Jason (9/4/2025)" w:date="2025-09-04T05:35:00Z" w16du:dateUtc="2025-09-04T12:35:00Z">
        <w:r w:rsidR="00F87787">
          <w:t>and the construction of the absolute URL(s) for the transport resour</w:t>
        </w:r>
      </w:ins>
      <w:ins w:id="639" w:author="Cloud, Jason (9/4/2025)" w:date="2025-09-04T05:36:00Z" w16du:dateUtc="2025-09-04T12:36:00Z">
        <w:r w:rsidR="00F87787">
          <w:t>c</w:t>
        </w:r>
      </w:ins>
      <w:ins w:id="640" w:author="Cloud, Jason (9/4/2025)" w:date="2025-09-04T05:35:00Z" w16du:dateUtc="2025-09-04T12:35:00Z">
        <w:r w:rsidR="00F87787">
          <w:t xml:space="preserve">es </w:t>
        </w:r>
      </w:ins>
      <w:ins w:id="641" w:author="Cloud, Jason (9/4/2025)" w:date="2025-09-04T05:28:00Z" w16du:dateUtc="2025-09-04T12:28:00Z">
        <w:r w:rsidRPr="00FE7A1B">
          <w:t xml:space="preserve">that apply to the </w:t>
        </w:r>
        <w:r>
          <w:t xml:space="preserve">media resource(s) to be </w:t>
        </w:r>
      </w:ins>
      <w:ins w:id="642" w:author="Cloud, Jason (9/4/2025)" w:date="2025-09-04T05:32:00Z" w16du:dateUtc="2025-09-04T12:32:00Z">
        <w:r w:rsidR="00F87787">
          <w:t>acquired</w:t>
        </w:r>
      </w:ins>
      <w:ins w:id="643" w:author="Cloud, Jason (9/4/2025)" w:date="2025-09-04T05:28:00Z" w16du:dateUtc="2025-09-04T12:28:00Z">
        <w:r w:rsidRPr="00FE7A1B">
          <w:t>.</w:t>
        </w:r>
      </w:ins>
    </w:p>
    <w:p w14:paraId="348F35D3" w14:textId="5D8EE3D5" w:rsidR="00F87787" w:rsidRDefault="00F87787" w:rsidP="004604DC">
      <w:pPr>
        <w:pStyle w:val="B1"/>
        <w:rPr>
          <w:ins w:id="644" w:author="Cloud, Jason (9/4/2025)" w:date="2025-09-04T05:39:00Z" w16du:dateUtc="2025-09-04T12:39:00Z"/>
        </w:rPr>
      </w:pPr>
      <w:ins w:id="645" w:author="Cloud, Jason (9/4/2025)" w:date="2025-09-04T05:33:00Z" w16du:dateUtc="2025-09-04T12:33:00Z">
        <w:r>
          <w:t>-</w:t>
        </w:r>
        <w:r>
          <w:tab/>
        </w:r>
      </w:ins>
      <w:ins w:id="646" w:author="Cloud, Jason (9/4/2025)" w:date="2025-09-04T05:38:00Z" w16du:dateUtc="2025-09-04T12:38:00Z">
        <w:r>
          <w:t>A</w:t>
        </w:r>
      </w:ins>
      <w:ins w:id="647" w:author="Cloud, Jason (9/4/2025)" w:date="2025-09-04T05:39:00Z" w16du:dateUtc="2025-09-04T12:39:00Z">
        <w:r>
          <w:t>cquire transport resources associated with a media resource from one or more service locations.</w:t>
        </w:r>
      </w:ins>
    </w:p>
    <w:p w14:paraId="75B30A83" w14:textId="3E58B28C" w:rsidR="00F87787" w:rsidRDefault="00F87787" w:rsidP="004604DC">
      <w:pPr>
        <w:pStyle w:val="B1"/>
        <w:rPr>
          <w:ins w:id="648" w:author="Cloud, Jason (9/4/2025)" w:date="2025-09-04T05:30:00Z" w16du:dateUtc="2025-09-04T12:30:00Z"/>
        </w:rPr>
      </w:pPr>
      <w:ins w:id="649" w:author="Cloud, Jason (9/4/2025)" w:date="2025-09-04T05:39:00Z" w16du:dateUtc="2025-09-04T12:39:00Z">
        <w:r>
          <w:t>-</w:t>
        </w:r>
        <w:r>
          <w:tab/>
          <w:t xml:space="preserve">Recover or reconstitute </w:t>
        </w:r>
      </w:ins>
      <w:ins w:id="650" w:author="Cloud, Jason (9/4/2025)" w:date="2025-09-04T05:40:00Z" w16du:dateUtc="2025-09-04T12:40:00Z">
        <w:r>
          <w:t xml:space="preserve">media resources from the acquired transport resources and make </w:t>
        </w:r>
      </w:ins>
      <w:ins w:id="651" w:author="Cloud, Jason (9/4/2025)" w:date="2025-09-04T05:42:00Z" w16du:dateUtc="2025-09-04T12:42:00Z">
        <w:r>
          <w:t>them</w:t>
        </w:r>
      </w:ins>
      <w:ins w:id="652" w:author="Cloud, Jason (9/4/2025)" w:date="2025-09-04T05:40:00Z" w16du:dateUtc="2025-09-04T12:40:00Z">
        <w:r>
          <w:t xml:space="preserve"> available to the Media Playback and C</w:t>
        </w:r>
      </w:ins>
      <w:ins w:id="653" w:author="Cloud, Jason (9/4/2025)" w:date="2025-09-04T05:41:00Z" w16du:dateUtc="2025-09-04T12:41:00Z">
        <w:r>
          <w:t>ontent Decryption Platform (as specified in TS 26.511 [35]) for immediate or delayed consumption.</w:t>
        </w:r>
      </w:ins>
    </w:p>
    <w:p w14:paraId="4F75E223" w14:textId="56F0A8DB" w:rsidR="004604DC" w:rsidRDefault="00BC5B01" w:rsidP="00F87787">
      <w:pPr>
        <w:rPr>
          <w:ins w:id="654" w:author="Cloud, Jason" w:date="2025-08-26T13:42:00Z" w16du:dateUtc="2025-08-26T20:42:00Z"/>
        </w:rPr>
      </w:pPr>
      <w:ins w:id="655" w:author="Cloud, Jason (9/4/2025)" w:date="2025-09-04T05:42:00Z" w16du:dateUtc="2025-09-04T12:42:00Z">
        <w:r>
          <w:t>Additional Media Access Client cap</w:t>
        </w:r>
      </w:ins>
      <w:ins w:id="656" w:author="Cloud, Jason (9/4/2025)" w:date="2025-09-04T05:43:00Z" w16du:dateUtc="2025-09-04T12:43:00Z">
        <w:r>
          <w:t xml:space="preserve">abilities, </w:t>
        </w:r>
      </w:ins>
      <w:ins w:id="657" w:author="Cloud, Jason (9/4/2025)" w:date="2025-09-04T05:48:00Z" w16du:dateUtc="2025-09-04T12:48:00Z">
        <w:r>
          <w:t>depending on</w:t>
        </w:r>
      </w:ins>
      <w:ins w:id="658" w:author="Cloud, Jason (9/4/2025)" w:date="2025-09-04T05:43:00Z" w16du:dateUtc="2025-09-04T12:43:00Z">
        <w:r>
          <w:t xml:space="preserve"> </w:t>
        </w:r>
      </w:ins>
      <w:ins w:id="659" w:author="Cloud, Jason (9/4/2025)" w:date="2025-09-04T05:44:00Z" w16du:dateUtc="2025-09-04T12:44:00Z">
        <w:r>
          <w:t>the method(s) used to acquire media resources from one or more service locations, are provided below.</w:t>
        </w:r>
      </w:ins>
    </w:p>
    <w:p w14:paraId="11340EF1" w14:textId="47B4B774" w:rsidR="003A3F67" w:rsidRDefault="003A3F67" w:rsidP="003A3F67">
      <w:pPr>
        <w:pStyle w:val="Heading3"/>
        <w:rPr>
          <w:ins w:id="660" w:author="Cloud, Jason" w:date="2025-08-26T13:42:00Z" w16du:dateUtc="2025-08-26T20:42:00Z"/>
        </w:rPr>
      </w:pPr>
      <w:ins w:id="661" w:author="Cloud, Jason" w:date="2025-08-26T13:42:00Z" w16du:dateUtc="2025-08-26T20:42:00Z">
        <w:r>
          <w:t>10.3A.2</w:t>
        </w:r>
        <w:r>
          <w:tab/>
        </w:r>
      </w:ins>
      <w:ins w:id="662" w:author="Cloud, Jason (9/4/2025)" w:date="2025-09-04T03:39:00Z" w16du:dateUtc="2025-09-04T10:39:00Z">
        <w:r w:rsidR="00F93725">
          <w:t xml:space="preserve">Media Access Client capabilities to support </w:t>
        </w:r>
      </w:ins>
      <w:ins w:id="663" w:author="Cloud, Jason" w:date="2025-08-26T13:42:00Z" w16du:dateUtc="2025-08-26T20:42:00Z">
        <w:del w:id="664" w:author="Cloud, Jason (9/4/2025)" w:date="2025-09-04T03:39:00Z" w16du:dateUtc="2025-09-04T10:39:00Z">
          <w:r w:rsidDel="00F93725">
            <w:delText>S</w:delText>
          </w:r>
        </w:del>
      </w:ins>
      <w:ins w:id="665" w:author="Cloud, Jason (9/4/2025)" w:date="2025-09-04T03:39:00Z" w16du:dateUtc="2025-09-04T10:39:00Z">
        <w:r w:rsidR="00F93725">
          <w:t>s</w:t>
        </w:r>
      </w:ins>
      <w:ins w:id="666" w:author="Cloud, Jason" w:date="2025-08-26T13:42:00Z" w16du:dateUtc="2025-08-26T20:42:00Z">
        <w:r>
          <w:t>witching between multiple service locations during content distribution</w:t>
        </w:r>
      </w:ins>
    </w:p>
    <w:p w14:paraId="2DDAE254" w14:textId="77777777" w:rsidR="00D53B88" w:rsidRDefault="003A3F67">
      <w:pPr>
        <w:rPr>
          <w:ins w:id="667" w:author="Richard Bradbury (2025-09-04)" w:date="2025-09-04T15:12:00Z" w16du:dateUtc="2025-09-04T14:12:00Z"/>
        </w:rPr>
      </w:pPr>
      <w:ins w:id="668" w:author="Cloud, Jason" w:date="2025-08-26T13:42:00Z" w16du:dateUtc="2025-08-26T20:42:00Z">
        <w:del w:id="669" w:author="Cloud, Jason (9/4/2025)" w:date="2025-09-04T03:49:00Z" w16du:dateUtc="2025-09-04T10:49:00Z">
          <w:r w:rsidDel="00C01089">
            <w:delText>The Media Player Entry (or a document pointed to by a Media Player Entry) may be used to identify multiple service locations exposed by the 5GMSd AS at reference point M4d when t</w:delText>
          </w:r>
        </w:del>
      </w:ins>
      <w:ins w:id="670" w:author="Cloud, Jason (9/4/2025)" w:date="2025-09-04T03:49:00Z" w16du:dateUtc="2025-09-04T10:49:00Z">
        <w:r w:rsidR="00C01089">
          <w:t>T</w:t>
        </w:r>
      </w:ins>
      <w:ins w:id="671" w:author="Cloud, Jason" w:date="2025-08-26T13:42:00Z" w16du:dateUtc="2025-08-26T20:42:00Z">
        <w:r>
          <w:t xml:space="preserve">he </w:t>
        </w:r>
      </w:ins>
      <w:ins w:id="672" w:author="Richard Bradbury (2025-09-02)" w:date="2025-09-02T19:46:00Z" w16du:dateUtc="2025-09-02T18:46:00Z">
        <w:r w:rsidR="0016403D">
          <w:t xml:space="preserve">Media </w:t>
        </w:r>
      </w:ins>
      <w:ins w:id="673" w:author="Cloud, Jason" w:date="2025-08-26T13:42:00Z" w16du:dateUtc="2025-08-26T20:42:00Z">
        <w:r>
          <w:t>Access Client of the 5GMSd Client</w:t>
        </w:r>
      </w:ins>
      <w:ins w:id="674" w:author="Cloud, Jason (9/4/2025)" w:date="2025-09-04T03:49:00Z" w16du:dateUtc="2025-09-04T10:49:00Z">
        <w:r w:rsidR="00C01089">
          <w:t xml:space="preserve"> may </w:t>
        </w:r>
      </w:ins>
      <w:ins w:id="675" w:author="Cloud, Jason (9/4/2025)" w:date="2025-09-04T03:52:00Z" w16du:dateUtc="2025-09-04T10:52:00Z">
        <w:r w:rsidR="00C01089">
          <w:t>have t</w:t>
        </w:r>
      </w:ins>
      <w:ins w:id="676" w:author="Cloud, Jason (9/4/2025)" w:date="2025-09-04T03:53:00Z" w16du:dateUtc="2025-09-04T10:53:00Z">
        <w:r w:rsidR="00C01089">
          <w:t xml:space="preserve">he capability to </w:t>
        </w:r>
      </w:ins>
      <w:ins w:id="677" w:author="Cloud, Jason (9/4/2025)" w:date="2025-09-04T03:49:00Z" w16du:dateUtc="2025-09-04T10:49:00Z">
        <w:r w:rsidR="00C01089">
          <w:t xml:space="preserve">switch between service locations </w:t>
        </w:r>
      </w:ins>
      <w:ins w:id="678" w:author="Cloud, Jason (9/4/2025)" w:date="2025-09-04T03:50:00Z" w16du:dateUtc="2025-09-04T10:50:00Z">
        <w:r w:rsidR="00C01089">
          <w:t>during a media streaming session</w:t>
        </w:r>
      </w:ins>
      <w:ins w:id="679" w:author="Cloud, Jason (9/4/2025)" w:date="2025-09-04T03:52:00Z" w16du:dateUtc="2025-09-04T10:52:00Z">
        <w:r w:rsidR="00C01089">
          <w:t>.</w:t>
        </w:r>
      </w:ins>
    </w:p>
    <w:p w14:paraId="152E0035" w14:textId="563B893C" w:rsidR="003A3F67" w:rsidDel="00EF1A42" w:rsidRDefault="003A3F67" w:rsidP="003A3F67">
      <w:pPr>
        <w:rPr>
          <w:ins w:id="680" w:author="Cloud, Jason" w:date="2025-08-26T13:42:00Z" w16du:dateUtc="2025-08-26T20:42:00Z"/>
          <w:del w:id="681" w:author="Cloud, Jason (9/4/2025)" w:date="2025-09-04T03:57:00Z" w16du:dateUtc="2025-09-04T10:57:00Z"/>
        </w:rPr>
      </w:pPr>
      <w:ins w:id="682" w:author="Cloud, Jason" w:date="2025-08-26T13:42:00Z" w16du:dateUtc="2025-08-26T20:42:00Z">
        <w:del w:id="683" w:author="Richard Bradbury (2025-09-04)" w:date="2025-09-04T15:12:00Z" w16du:dateUtc="2025-09-04T14:12:00Z">
          <w:r w:rsidDel="00D53B88">
            <w:delText xml:space="preserve"> </w:delText>
          </w:r>
        </w:del>
        <w:del w:id="684" w:author="Cloud, Jason (9/4/2025)" w:date="2025-09-04T03:53:00Z" w16du:dateUtc="2025-09-04T10:53:00Z">
          <w:r w:rsidDel="00C01089">
            <w:delText xml:space="preserve">is responsible for selecting a service location to acquire media. </w:delText>
          </w:r>
        </w:del>
        <w:del w:id="685" w:author="Cloud, Jason (9/4/2025)" w:date="2025-09-04T03:57:00Z" w16du:dateUtc="2025-09-04T10:57:00Z">
          <w:r w:rsidDel="00EF1A42">
            <w:delText>Service locations provided in the Media Player Entry may be distinguishable and identifiable via their base URLs.</w:delText>
          </w:r>
        </w:del>
      </w:ins>
    </w:p>
    <w:p w14:paraId="20CA9DC3" w14:textId="099A61D4" w:rsidR="003A3F67" w:rsidDel="00BC5B01" w:rsidRDefault="003A3F67">
      <w:pPr>
        <w:rPr>
          <w:ins w:id="686" w:author="Cloud, Jason" w:date="2025-08-26T13:42:00Z" w16du:dateUtc="2025-08-26T20:42:00Z"/>
          <w:del w:id="687" w:author="Cloud, Jason (9/4/2025)" w:date="2025-09-04T05:47:00Z" w16du:dateUtc="2025-09-04T12:47:00Z"/>
        </w:rPr>
        <w:pPrChange w:id="688" w:author="Cloud, Jason (9/4/2025)" w:date="2025-09-04T15:14:00Z" w16du:dateUtc="2025-09-04T22:14:00Z">
          <w:pPr>
            <w:keepNext/>
          </w:pPr>
        </w:pPrChange>
      </w:pPr>
      <w:ins w:id="689" w:author="Cloud, Jason" w:date="2025-08-26T13:42:00Z" w16du:dateUtc="2025-08-26T20:42:00Z">
        <w:r>
          <w:t xml:space="preserve">When switching between multiple service locations, the </w:t>
        </w:r>
      </w:ins>
      <w:ins w:id="690" w:author="Richard Bradbury (2025-09-02)" w:date="2025-09-02T19:46:00Z" w16du:dateUtc="2025-09-02T18:46:00Z">
        <w:r w:rsidR="0016403D">
          <w:t xml:space="preserve">Media </w:t>
        </w:r>
      </w:ins>
      <w:ins w:id="691" w:author="Cloud, Jason" w:date="2025-08-26T13:42:00Z" w16du:dateUtc="2025-08-26T20:42:00Z">
        <w:r>
          <w:t xml:space="preserve">Access Client of the 5GMSd Client </w:t>
        </w:r>
        <w:del w:id="692" w:author="Cloud, Jason (9/4/2025)" w:date="2025-09-04T05:45:00Z" w16du:dateUtc="2025-09-04T12:45:00Z">
          <w:r w:rsidDel="00BC5B01">
            <w:delText>may</w:delText>
          </w:r>
        </w:del>
      </w:ins>
      <w:ins w:id="693" w:author="Cloud, Jason (9/4/2025)" w:date="2025-09-04T05:45:00Z" w16du:dateUtc="2025-09-04T12:45:00Z">
        <w:r w:rsidR="00BC5B01">
          <w:t xml:space="preserve">should have the </w:t>
        </w:r>
      </w:ins>
      <w:ins w:id="694" w:author="Cloud, Jason (9/4/2025)" w:date="2025-09-04T15:14:00Z" w16du:dateUtc="2025-09-04T22:14:00Z">
        <w:r w:rsidR="00BA49DD">
          <w:t>ability</w:t>
        </w:r>
      </w:ins>
      <w:ins w:id="695" w:author="Cloud, Jason" w:date="2025-08-26T13:42:00Z" w16du:dateUtc="2025-08-26T20:42:00Z">
        <w:del w:id="696" w:author="Cloud, Jason (9/4/2025)" w:date="2025-09-04T05:47:00Z" w16du:dateUtc="2025-09-04T12:47:00Z">
          <w:r w:rsidDel="00BC5B01">
            <w:delText>:</w:delText>
          </w:r>
        </w:del>
      </w:ins>
    </w:p>
    <w:p w14:paraId="181317A3" w14:textId="32E97D50" w:rsidR="003A3F67" w:rsidRPr="00FE7A1B" w:rsidDel="00BC5B01" w:rsidRDefault="003A3F67">
      <w:pPr>
        <w:rPr>
          <w:ins w:id="697" w:author="Cloud, Jason" w:date="2025-08-26T13:42:00Z" w16du:dateUtc="2025-08-26T20:42:00Z"/>
          <w:del w:id="698" w:author="Cloud, Jason (9/4/2025)" w:date="2025-09-04T05:46:00Z" w16du:dateUtc="2025-09-04T12:46:00Z"/>
        </w:rPr>
        <w:pPrChange w:id="699" w:author="Cloud, Jason (9/4/2025)" w:date="2025-09-04T15:14:00Z" w16du:dateUtc="2025-09-04T22:14:00Z">
          <w:pPr>
            <w:pStyle w:val="B1"/>
          </w:pPr>
        </w:pPrChange>
      </w:pPr>
      <w:ins w:id="700" w:author="Cloud, Jason" w:date="2025-08-26T13:42:00Z" w16du:dateUtc="2025-08-26T20:42:00Z">
        <w:del w:id="701" w:author="Cloud, Jason (9/4/2025)" w:date="2025-09-04T05:46:00Z" w16du:dateUtc="2025-09-04T12:46:00Z">
          <w:r w:rsidDel="00BC5B01">
            <w:delText>-</w:delText>
          </w:r>
          <w:r w:rsidDel="00BC5B01">
            <w:tab/>
            <w:delText>Identify</w:delText>
          </w:r>
          <w:r w:rsidRPr="00FE7A1B" w:rsidDel="00BC5B01">
            <w:delText xml:space="preserve"> </w:delText>
          </w:r>
        </w:del>
        <w:del w:id="702" w:author="Cloud, Jason (9/4/2025)" w:date="2025-09-04T03:59:00Z" w16du:dateUtc="2025-09-04T10:59:00Z">
          <w:r w:rsidRPr="00FE7A1B" w:rsidDel="00EF1A42">
            <w:delText xml:space="preserve">the </w:delText>
          </w:r>
        </w:del>
        <w:del w:id="703" w:author="Cloud, Jason (9/4/2025)" w:date="2025-09-04T04:05:00Z" w16du:dateUtc="2025-09-04T11:05:00Z">
          <w:r w:rsidRPr="00FE7A1B" w:rsidDel="00EF1A42">
            <w:delText xml:space="preserve">different </w:delText>
          </w:r>
        </w:del>
        <w:del w:id="704" w:author="Cloud, Jason (9/4/2025)" w:date="2025-09-04T05:46:00Z" w16du:dateUtc="2025-09-04T12:46:00Z">
          <w:r w:rsidRPr="00FE7A1B" w:rsidDel="00BC5B01">
            <w:delText xml:space="preserve">base URLs </w:delText>
          </w:r>
        </w:del>
        <w:del w:id="705" w:author="Cloud, Jason (9/4/2025)" w:date="2025-09-04T03:59:00Z" w16du:dateUtc="2025-09-04T10:59:00Z">
          <w:r w:rsidRPr="00FE7A1B" w:rsidDel="00EF1A42">
            <w:delText>in the Media P</w:delText>
          </w:r>
          <w:r w:rsidDel="00EF1A42">
            <w:delText xml:space="preserve">layer Entry </w:delText>
          </w:r>
        </w:del>
        <w:del w:id="706" w:author="Cloud, Jason (9/4/2025)" w:date="2025-09-04T05:46:00Z" w16du:dateUtc="2025-09-04T12:46:00Z">
          <w:r w:rsidRPr="00FE7A1B" w:rsidDel="00BC5B01">
            <w:delText xml:space="preserve">that apply to the </w:delText>
          </w:r>
          <w:r w:rsidDel="00BC5B01">
            <w:delText>media resource to be downloaded</w:delText>
          </w:r>
          <w:r w:rsidRPr="00FE7A1B" w:rsidDel="00BC5B01">
            <w:delText>.</w:delText>
          </w:r>
        </w:del>
      </w:ins>
    </w:p>
    <w:p w14:paraId="7FD17677" w14:textId="343CA4F6" w:rsidR="00D53B88" w:rsidRDefault="003A3F67" w:rsidP="00BA49DD">
      <w:pPr>
        <w:rPr>
          <w:ins w:id="707" w:author="Richard Bradbury (2025-09-04)" w:date="2025-09-04T15:12:00Z" w16du:dateUtc="2025-09-04T14:12:00Z"/>
        </w:rPr>
      </w:pPr>
      <w:ins w:id="708" w:author="Cloud, Jason" w:date="2025-08-26T13:42:00Z" w16du:dateUtc="2025-08-26T20:42:00Z">
        <w:del w:id="709" w:author="Cloud, Jason (9/4/2025)" w:date="2025-09-04T05:47:00Z" w16du:dateUtc="2025-09-04T12:47:00Z">
          <w:r w:rsidDel="00BC5B01">
            <w:delText>-</w:delText>
          </w:r>
          <w:r w:rsidDel="00BC5B01">
            <w:tab/>
          </w:r>
        </w:del>
        <w:del w:id="710" w:author="Cloud, Jason (9/4/2025)" w:date="2025-09-04T05:46:00Z" w16du:dateUtc="2025-09-04T12:46:00Z">
          <w:r w:rsidDel="00BC5B01">
            <w:delText>Select</w:delText>
          </w:r>
        </w:del>
      </w:ins>
      <w:ins w:id="711" w:author="Cloud, Jason (9/4/2025)" w:date="2025-09-04T05:46:00Z" w16du:dateUtc="2025-09-04T12:46:00Z">
        <w:r w:rsidR="00BC5B01">
          <w:t xml:space="preserve"> to select</w:t>
        </w:r>
      </w:ins>
      <w:ins w:id="712" w:author="Cloud, Jason" w:date="2025-08-26T13:42:00Z" w16du:dateUtc="2025-08-26T20:42:00Z">
        <w:r>
          <w:t xml:space="preserve"> </w:t>
        </w:r>
      </w:ins>
      <w:ins w:id="713" w:author="Cloud, Jason (9/4/2025)" w:date="2025-09-04T05:46:00Z" w16du:dateUtc="2025-09-04T12:46:00Z">
        <w:r w:rsidR="00BC5B01">
          <w:t xml:space="preserve">one or more </w:t>
        </w:r>
      </w:ins>
      <w:ins w:id="714" w:author="Cloud, Jason" w:date="2025-08-26T13:42:00Z" w16du:dateUtc="2025-08-26T20:42:00Z">
        <w:del w:id="715" w:author="Cloud, Jason (9/4/2025)" w:date="2025-09-04T03:53:00Z" w16du:dateUtc="2025-09-04T10:53:00Z">
          <w:r w:rsidDel="00C01089">
            <w:delText>the</w:delText>
          </w:r>
        </w:del>
        <w:del w:id="716" w:author="Cloud, Jason (9/4/2025)" w:date="2025-09-04T05:18:00Z" w16du:dateUtc="2025-09-04T12:18:00Z">
          <w:r w:rsidDel="00171475">
            <w:delText xml:space="preserve"> </w:delText>
          </w:r>
        </w:del>
        <w:r>
          <w:t>service locatio</w:t>
        </w:r>
      </w:ins>
      <w:ins w:id="717" w:author="Cloud, Jason (9/4/2025)" w:date="2025-09-04T05:18:00Z" w16du:dateUtc="2025-09-04T12:18:00Z">
        <w:r w:rsidR="00171475">
          <w:t>n</w:t>
        </w:r>
      </w:ins>
      <w:ins w:id="718" w:author="Cloud, Jason (9/4/2025)" w:date="2025-09-04T05:46:00Z" w16du:dateUtc="2025-09-04T12:46:00Z">
        <w:r w:rsidR="00BC5B01">
          <w:t>s</w:t>
        </w:r>
      </w:ins>
      <w:ins w:id="719" w:author="Cloud, Jason" w:date="2025-08-26T13:42:00Z" w16du:dateUtc="2025-08-26T20:42:00Z">
        <w:del w:id="720" w:author="Cloud, Jason (9/4/2025)" w:date="2025-09-04T05:18:00Z" w16du:dateUtc="2025-09-04T12:18:00Z">
          <w:r w:rsidDel="00171475">
            <w:delText>n</w:delText>
          </w:r>
        </w:del>
        <w:r>
          <w:t xml:space="preserve"> </w:t>
        </w:r>
        <w:del w:id="721" w:author="Cloud, Jason (9/4/2025)" w:date="2025-09-04T03:53:00Z" w16du:dateUtc="2025-09-04T10:53:00Z">
          <w:r w:rsidDel="00C01089">
            <w:delText xml:space="preserve">used </w:delText>
          </w:r>
        </w:del>
        <w:r>
          <w:t xml:space="preserve">to </w:t>
        </w:r>
      </w:ins>
      <w:ins w:id="722" w:author="Cloud, Jason (9/4/2025)" w:date="2025-09-04T05:47:00Z" w16du:dateUtc="2025-09-04T12:47:00Z">
        <w:r w:rsidR="00BC5B01">
          <w:t xml:space="preserve">use when </w:t>
        </w:r>
      </w:ins>
      <w:ins w:id="723" w:author="Cloud, Jason" w:date="2025-08-26T13:42:00Z" w16du:dateUtc="2025-08-26T20:42:00Z">
        <w:del w:id="724" w:author="Richard Bradbury (2025-09-04)" w:date="2025-09-04T15:10:00Z" w16du:dateUtc="2025-09-04T14:10:00Z">
          <w:r w:rsidDel="00D53B88">
            <w:delText>obtain</w:delText>
          </w:r>
        </w:del>
      </w:ins>
      <w:ins w:id="725" w:author="Cloud, Jason (9/4/2025)" w:date="2025-09-04T05:47:00Z" w16du:dateUtc="2025-09-04T12:47:00Z">
        <w:del w:id="726" w:author="Richard Bradbury (2025-09-04)" w:date="2025-09-04T15:10:00Z" w16du:dateUtc="2025-09-04T14:10:00Z">
          <w:r w:rsidR="00BC5B01" w:rsidDel="00D53B88">
            <w:delText>ing</w:delText>
          </w:r>
        </w:del>
      </w:ins>
      <w:ins w:id="727" w:author="Richard Bradbury (2025-09-04)" w:date="2025-09-04T15:11:00Z" w16du:dateUtc="2025-09-04T14:11:00Z">
        <w:r w:rsidR="00D53B88">
          <w:t>acquiring</w:t>
        </w:r>
      </w:ins>
      <w:ins w:id="728" w:author="Cloud, Jason (9/4/2025)" w:date="2025-09-04T05:47:00Z" w16du:dateUtc="2025-09-04T12:47:00Z">
        <w:r w:rsidR="00BC5B01">
          <w:t xml:space="preserve"> a</w:t>
        </w:r>
      </w:ins>
      <w:ins w:id="729" w:author="Cloud, Jason" w:date="2025-08-26T13:42:00Z" w16du:dateUtc="2025-08-26T20:42:00Z">
        <w:r>
          <w:t xml:space="preserve"> </w:t>
        </w:r>
        <w:del w:id="730" w:author="Cloud, Jason (9/4/2025)" w:date="2025-09-04T03:53:00Z" w16du:dateUtc="2025-09-04T10:53:00Z">
          <w:r w:rsidDel="00C01089">
            <w:delText xml:space="preserve">the </w:delText>
          </w:r>
        </w:del>
        <w:del w:id="731" w:author="Richard Bradbury (2025-09-04)" w:date="2025-09-04T15:11:00Z" w16du:dateUtc="2025-09-04T14:11:00Z">
          <w:r w:rsidDel="00D53B88">
            <w:delText>media</w:delText>
          </w:r>
        </w:del>
      </w:ins>
      <w:ins w:id="732" w:author="Richard Bradbury (2025-09-04)" w:date="2025-09-04T15:11:00Z" w16du:dateUtc="2025-09-04T14:11:00Z">
        <w:r w:rsidR="00D53B88">
          <w:t>transport</w:t>
        </w:r>
      </w:ins>
      <w:ins w:id="733" w:author="Cloud, Jason" w:date="2025-08-26T13:42:00Z" w16du:dateUtc="2025-08-26T20:42:00Z">
        <w:r>
          <w:t xml:space="preserve"> resource. For example, the service location</w:t>
        </w:r>
      </w:ins>
      <w:ins w:id="734" w:author="Cloud, Jason (9/4/2025)" w:date="2025-09-04T05:48:00Z" w16du:dateUtc="2025-09-04T12:48:00Z">
        <w:r w:rsidR="00BC5B01">
          <w:t>(</w:t>
        </w:r>
      </w:ins>
      <w:ins w:id="735" w:author="Cloud, Jason (9/4/2025)" w:date="2025-09-04T05:49:00Z" w16du:dateUtc="2025-09-04T12:49:00Z">
        <w:r w:rsidR="00BC5B01">
          <w:t>s)</w:t>
        </w:r>
      </w:ins>
      <w:ins w:id="736" w:author="Cloud, Jason" w:date="2025-08-26T13:42:00Z" w16du:dateUtc="2025-08-26T20:42:00Z">
        <w:r>
          <w:t xml:space="preserve"> selected has the highest priority </w:t>
        </w:r>
        <w:del w:id="737" w:author="Cloud, Jason (9/4/2025)" w:date="2025-09-04T05:49:00Z" w16du:dateUtc="2025-09-04T12:49:00Z">
          <w:r w:rsidDel="00BC5B01">
            <w:delText xml:space="preserve">for usage </w:delText>
          </w:r>
        </w:del>
        <w:r>
          <w:t>based on the contents of the Media Player Entry</w:t>
        </w:r>
      </w:ins>
      <w:ins w:id="738" w:author="Cloud, Jason (9/4/2025)" w:date="2025-09-04T04:01:00Z" w16du:dateUtc="2025-09-04T11:01:00Z">
        <w:r w:rsidR="00EF1A42">
          <w:t xml:space="preserve"> or signalling from a content steering service</w:t>
        </w:r>
      </w:ins>
      <w:ins w:id="739" w:author="Cloud, Jason (9/4/2025)" w:date="2025-09-04T04:02:00Z" w16du:dateUtc="2025-09-04T11:02:00Z">
        <w:r w:rsidR="00EF1A42">
          <w:t>;</w:t>
        </w:r>
      </w:ins>
      <w:ins w:id="740" w:author="Cloud, Jason" w:date="2025-08-26T13:42:00Z" w16du:dateUtc="2025-08-26T20:42:00Z">
        <w:del w:id="741" w:author="Cloud, Jason (9/4/2025)" w:date="2025-09-04T04:02:00Z" w16du:dateUtc="2025-09-04T11:02:00Z">
          <w:r w:rsidDel="00EF1A42">
            <w:delText>,</w:delText>
          </w:r>
        </w:del>
        <w:r>
          <w:t xml:space="preserve"> or the </w:t>
        </w:r>
      </w:ins>
      <w:ins w:id="742" w:author="Richard Bradbury (2025-09-02)" w:date="2025-09-02T19:46:00Z" w16du:dateUtc="2025-09-02T18:46:00Z">
        <w:r w:rsidR="0016403D">
          <w:t xml:space="preserve">Media </w:t>
        </w:r>
      </w:ins>
      <w:ins w:id="743" w:author="Cloud, Jason" w:date="2025-08-26T13:42:00Z" w16du:dateUtc="2025-08-26T20:42:00Z">
        <w:r>
          <w:t>Access Client selects the service location</w:t>
        </w:r>
      </w:ins>
      <w:ins w:id="744" w:author="Cloud, Jason (9/4/2025)" w:date="2025-09-04T05:49:00Z" w16du:dateUtc="2025-09-04T12:49:00Z">
        <w:r w:rsidR="00BC5B01">
          <w:t>(s)</w:t>
        </w:r>
      </w:ins>
      <w:ins w:id="745" w:author="Cloud, Jason" w:date="2025-08-26T13:42:00Z" w16du:dateUtc="2025-08-26T20:42:00Z">
        <w:r>
          <w:t xml:space="preserve"> using internal logic.</w:t>
        </w:r>
      </w:ins>
    </w:p>
    <w:p w14:paraId="2F7E7ADE" w14:textId="59E080E4" w:rsidR="003A3F67" w:rsidRPr="00FE7A1B" w:rsidRDefault="003A3F67" w:rsidP="00D53B88">
      <w:pPr>
        <w:rPr>
          <w:ins w:id="746" w:author="Cloud, Jason" w:date="2025-08-26T13:42:00Z" w16du:dateUtc="2025-08-26T20:42:00Z"/>
        </w:rPr>
      </w:pPr>
      <w:ins w:id="747" w:author="Cloud, Jason" w:date="2025-08-26T13:42:00Z" w16du:dateUtc="2025-08-26T20:42:00Z">
        <w:del w:id="748" w:author="Richard Bradbury (2025-09-04)" w:date="2025-09-04T15:12:00Z" w16du:dateUtc="2025-09-04T14:12:00Z">
          <w:r w:rsidRPr="00FE7A1B" w:rsidDel="00D53B88">
            <w:delText xml:space="preserve"> </w:delText>
          </w:r>
        </w:del>
        <w:r w:rsidRPr="00FE7A1B">
          <w:t xml:space="preserve">In case a previous request </w:t>
        </w:r>
        <w:r>
          <w:t xml:space="preserve">using a particular service location </w:t>
        </w:r>
        <w:del w:id="749" w:author="Cloud, Jason (9/4/2025)" w:date="2025-09-04T05:19:00Z" w16du:dateUtc="2025-09-04T12:19:00Z">
          <w:r w:rsidRPr="00FE7A1B" w:rsidDel="00171475">
            <w:delText>has failed</w:delText>
          </w:r>
        </w:del>
      </w:ins>
      <w:ins w:id="750" w:author="Cloud, Jason (9/4/2025)" w:date="2025-09-04T05:19:00Z" w16du:dateUtc="2025-09-04T12:19:00Z">
        <w:r w:rsidR="00171475">
          <w:t>fails</w:t>
        </w:r>
      </w:ins>
      <w:ins w:id="751" w:author="Cloud, Jason (9/4/2025)" w:date="2025-09-04T05:18:00Z" w16du:dateUtc="2025-09-04T12:18:00Z">
        <w:r w:rsidR="00171475">
          <w:t xml:space="preserve"> or the Media Access Client </w:t>
        </w:r>
      </w:ins>
      <w:ins w:id="752" w:author="Cloud, Jason (9/4/2025)" w:date="2025-09-04T05:49:00Z" w16du:dateUtc="2025-09-04T12:49:00Z">
        <w:r w:rsidR="00BC5B01">
          <w:t>decides</w:t>
        </w:r>
      </w:ins>
      <w:ins w:id="753" w:author="Cloud, Jason (9/4/2025)" w:date="2025-09-04T05:18:00Z" w16du:dateUtc="2025-09-04T12:18:00Z">
        <w:r w:rsidR="00171475">
          <w:t xml:space="preserve"> to switch to a new</w:t>
        </w:r>
      </w:ins>
      <w:ins w:id="754" w:author="Cloud, Jason (9/4/2025)" w:date="2025-09-04T05:19:00Z" w16du:dateUtc="2025-09-04T12:19:00Z">
        <w:r w:rsidR="00171475">
          <w:t xml:space="preserve"> service location</w:t>
        </w:r>
      </w:ins>
      <w:ins w:id="755" w:author="Cloud, Jason" w:date="2025-08-26T13:42:00Z" w16du:dateUtc="2025-08-26T20:42:00Z">
        <w:r w:rsidRPr="00FE7A1B">
          <w:t xml:space="preserve">, another </w:t>
        </w:r>
        <w:r>
          <w:t xml:space="preserve">service location </w:t>
        </w:r>
        <w:r w:rsidRPr="00FE7A1B">
          <w:t>may be selected</w:t>
        </w:r>
      </w:ins>
      <w:ins w:id="756" w:author="Cloud, Jason (9/4/2025)" w:date="2025-09-04T05:19:00Z" w16du:dateUtc="2025-09-04T12:19:00Z">
        <w:r w:rsidR="00171475">
          <w:t xml:space="preserve"> to acquire media resources</w:t>
        </w:r>
      </w:ins>
      <w:ins w:id="757" w:author="Cloud, Jason" w:date="2025-08-26T13:42:00Z" w16du:dateUtc="2025-08-26T20:42:00Z">
        <w:r w:rsidRPr="00FE7A1B">
          <w:t>.</w:t>
        </w:r>
      </w:ins>
    </w:p>
    <w:p w14:paraId="223C6866" w14:textId="1B0A4D20" w:rsidR="003A3F67" w:rsidDel="00BC5B01" w:rsidRDefault="003A3F67" w:rsidP="003A3F67">
      <w:pPr>
        <w:pStyle w:val="B1"/>
        <w:rPr>
          <w:ins w:id="758" w:author="Cloud, Jason" w:date="2025-08-26T13:42:00Z" w16du:dateUtc="2025-08-26T20:42:00Z"/>
          <w:del w:id="759" w:author="Cloud, Jason (9/4/2025)" w:date="2025-09-04T05:47:00Z" w16du:dateUtc="2025-09-04T12:47:00Z"/>
        </w:rPr>
      </w:pPr>
      <w:ins w:id="760" w:author="Cloud, Jason" w:date="2025-08-26T13:42:00Z" w16du:dateUtc="2025-08-26T20:42:00Z">
        <w:del w:id="761" w:author="Cloud, Jason (9/4/2025)" w:date="2025-09-04T05:47:00Z" w16du:dateUtc="2025-09-04T12:47:00Z">
          <w:r w:rsidDel="00BC5B01">
            <w:delText>-</w:delText>
          </w:r>
          <w:r w:rsidDel="00BC5B01">
            <w:tab/>
            <w:delText>If applicable, identify the absolute URL or c</w:delText>
          </w:r>
          <w:r w:rsidRPr="00FE7A1B" w:rsidDel="00BC5B01">
            <w:delText xml:space="preserve">ombine the base URL </w:delText>
          </w:r>
          <w:r w:rsidDel="00BC5B01">
            <w:delText xml:space="preserve">of the selected service location </w:delText>
          </w:r>
          <w:r w:rsidRPr="00FE7A1B" w:rsidDel="00BC5B01">
            <w:delText xml:space="preserve">with the relative path </w:delText>
          </w:r>
          <w:r w:rsidDel="00BC5B01">
            <w:delText>of the media</w:delText>
          </w:r>
        </w:del>
      </w:ins>
      <w:ins w:id="762" w:author="Richard Bradbury (2025-09-02)" w:date="2025-09-02T19:47:00Z" w16du:dateUtc="2025-09-02T18:47:00Z">
        <w:del w:id="763" w:author="Cloud, Jason (9/4/2025)" w:date="2025-09-04T05:47:00Z" w16du:dateUtc="2025-09-04T12:47:00Z">
          <w:r w:rsidR="0016403D" w:rsidDel="00BC5B01">
            <w:delText>transport</w:delText>
          </w:r>
        </w:del>
      </w:ins>
      <w:ins w:id="764" w:author="Cloud, Jason" w:date="2025-08-26T13:42:00Z" w16du:dateUtc="2025-08-26T20:42:00Z">
        <w:del w:id="765" w:author="Cloud, Jason (9/4/2025)" w:date="2025-09-04T05:47:00Z" w16du:dateUtc="2025-09-04T12:47:00Z">
          <w:r w:rsidDel="00BC5B01">
            <w:delText xml:space="preserve"> resource identified in the Media Player Entry.</w:delText>
          </w:r>
        </w:del>
      </w:ins>
    </w:p>
    <w:p w14:paraId="027DCB0E" w14:textId="1C1F2970" w:rsidR="003A3F67" w:rsidRPr="00FE7A1B" w:rsidDel="00BC5B01" w:rsidRDefault="003A3F67" w:rsidP="003A3F67">
      <w:pPr>
        <w:pStyle w:val="B1"/>
        <w:rPr>
          <w:ins w:id="766" w:author="Cloud, Jason" w:date="2025-08-26T13:42:00Z" w16du:dateUtc="2025-08-26T20:42:00Z"/>
          <w:del w:id="767" w:author="Cloud, Jason (9/4/2025)" w:date="2025-09-04T05:47:00Z" w16du:dateUtc="2025-09-04T12:47:00Z"/>
        </w:rPr>
      </w:pPr>
      <w:ins w:id="768" w:author="Cloud, Jason" w:date="2025-08-26T13:42:00Z" w16du:dateUtc="2025-08-26T20:42:00Z">
        <w:del w:id="769" w:author="Cloud, Jason (9/4/2025)" w:date="2025-09-04T05:47:00Z" w16du:dateUtc="2025-09-04T12:47:00Z">
          <w:r w:rsidDel="00BC5B01">
            <w:delText>-</w:delText>
          </w:r>
          <w:r w:rsidDel="00BC5B01">
            <w:tab/>
          </w:r>
        </w:del>
        <w:del w:id="770" w:author="Cloud, Jason (9/4/2025)" w:date="2025-09-04T03:54:00Z" w16du:dateUtc="2025-09-04T10:54:00Z">
          <w:r w:rsidDel="00C01089">
            <w:delText>Download</w:delText>
          </w:r>
        </w:del>
        <w:del w:id="771" w:author="Cloud, Jason (9/4/2025)" w:date="2025-09-04T05:47:00Z" w16du:dateUtc="2025-09-04T12:47:00Z">
          <w:r w:rsidDel="00BC5B01">
            <w:delText xml:space="preserve"> </w:delText>
          </w:r>
        </w:del>
        <w:del w:id="772" w:author="Cloud, Jason (9/4/2025)" w:date="2025-09-04T04:02:00Z" w16du:dateUtc="2025-09-04T11:02:00Z">
          <w:r w:rsidDel="00EF1A42">
            <w:delText xml:space="preserve">the </w:delText>
          </w:r>
        </w:del>
        <w:del w:id="773" w:author="Cloud, Jason (9/4/2025)" w:date="2025-09-04T05:47:00Z" w16du:dateUtc="2025-09-04T12:47:00Z">
          <w:r w:rsidDel="00BC5B01">
            <w:delText>media resource from the selected service location and make it available to the Media Playback and Content Decryption Platform (as specified in TS 26.511 [35]) for immediate or delayed consumption.</w:delText>
          </w:r>
        </w:del>
      </w:ins>
    </w:p>
    <w:p w14:paraId="2EE37BD4" w14:textId="3D6E020D" w:rsidR="003A3F67" w:rsidRDefault="003A3F67" w:rsidP="003A3F67">
      <w:pPr>
        <w:pStyle w:val="Heading3"/>
        <w:rPr>
          <w:ins w:id="774" w:author="Cloud, Jason" w:date="2025-08-26T13:42:00Z" w16du:dateUtc="2025-08-26T20:42:00Z"/>
        </w:rPr>
      </w:pPr>
      <w:ins w:id="775" w:author="Cloud, Jason" w:date="2025-08-26T13:42:00Z" w16du:dateUtc="2025-08-26T20:42:00Z">
        <w:r>
          <w:t>10.3A.3</w:t>
        </w:r>
        <w:r>
          <w:tab/>
        </w:r>
      </w:ins>
      <w:ins w:id="776" w:author="Cloud, Jason (9/4/2025)" w:date="2025-09-04T03:55:00Z" w16du:dateUtc="2025-09-04T10:55:00Z">
        <w:r w:rsidR="00C01089">
          <w:t>Media Access Client capabilities to support c</w:t>
        </w:r>
      </w:ins>
      <w:ins w:id="777" w:author="Cloud, Jason" w:date="2025-08-26T13:42:00Z" w16du:dateUtc="2025-08-26T20:42:00Z">
        <w:del w:id="778" w:author="Cloud, Jason (9/4/2025)" w:date="2025-09-04T03:55:00Z" w16du:dateUtc="2025-09-04T10:55:00Z">
          <w:r w:rsidDel="00C01089">
            <w:delText>C</w:delText>
          </w:r>
        </w:del>
        <w:r>
          <w:t>oncurrent use of multiple service locations for content distribution</w:t>
        </w:r>
      </w:ins>
    </w:p>
    <w:p w14:paraId="68124025" w14:textId="51309358" w:rsidR="003A3F67" w:rsidDel="00EF1A42" w:rsidRDefault="00C01089" w:rsidP="003A3F67">
      <w:pPr>
        <w:rPr>
          <w:ins w:id="779" w:author="Cloud, Jason" w:date="2025-08-26T13:42:00Z" w16du:dateUtc="2025-08-26T20:42:00Z"/>
          <w:del w:id="780" w:author="Cloud, Jason (9/4/2025)" w:date="2025-09-04T03:59:00Z" w16du:dateUtc="2025-09-04T10:59:00Z"/>
        </w:rPr>
      </w:pPr>
      <w:ins w:id="781" w:author="Cloud, Jason (9/4/2025)" w:date="2025-09-04T03:55:00Z" w16du:dateUtc="2025-09-04T10:55:00Z">
        <w:r>
          <w:t xml:space="preserve">The Media Access Client of the 5GMSd Client may have the </w:t>
        </w:r>
      </w:ins>
      <w:ins w:id="782" w:author="Cloud, Jason (9/4/2025)" w:date="2025-09-04T15:15:00Z" w16du:dateUtc="2025-09-04T22:15:00Z">
        <w:r w:rsidR="00BA49DD">
          <w:t>ability</w:t>
        </w:r>
      </w:ins>
      <w:ins w:id="783" w:author="Cloud, Jason (9/4/2025)" w:date="2025-09-04T03:58:00Z" w16du:dateUtc="2025-09-04T10:58:00Z">
        <w:r w:rsidR="00EF1A42">
          <w:t xml:space="preserve"> to</w:t>
        </w:r>
      </w:ins>
      <w:ins w:id="784" w:author="Cloud, Jason (9/4/2025)" w:date="2025-09-04T03:55:00Z" w16du:dateUtc="2025-09-04T10:55:00Z">
        <w:r>
          <w:t xml:space="preserve"> </w:t>
        </w:r>
      </w:ins>
      <w:ins w:id="785" w:author="Cloud, Jason (9/4/2025)" w:date="2025-09-04T03:56:00Z" w16du:dateUtc="2025-09-04T10:56:00Z">
        <w:r>
          <w:t xml:space="preserve">acquire media resources from </w:t>
        </w:r>
      </w:ins>
      <w:ins w:id="786" w:author="Cloud, Jason (9/4/2025)" w:date="2025-09-04T03:55:00Z" w16du:dateUtc="2025-09-04T10:55:00Z">
        <w:r>
          <w:t>more than one</w:t>
        </w:r>
      </w:ins>
      <w:ins w:id="787" w:author="Cloud, Jason (9/4/2025)" w:date="2025-09-04T03:56:00Z" w16du:dateUtc="2025-09-04T10:56:00Z">
        <w:r>
          <w:t xml:space="preserve"> service location in</w:t>
        </w:r>
      </w:ins>
      <w:ins w:id="788" w:author="Cloud, Jason (9/4/2025)" w:date="2025-09-04T03:57:00Z" w16du:dateUtc="2025-09-04T10:57:00Z">
        <w:r>
          <w:t xml:space="preserve"> parallel</w:t>
        </w:r>
      </w:ins>
      <w:ins w:id="789" w:author="Cloud, Jason (9/4/2025)" w:date="2025-09-04T03:58:00Z" w16du:dateUtc="2025-09-04T10:58:00Z">
        <w:r w:rsidR="00EF1A42">
          <w:t xml:space="preserve"> (i.e., </w:t>
        </w:r>
      </w:ins>
      <w:ins w:id="790" w:author="Cloud, Jason" w:date="2025-08-26T13:42:00Z" w16du:dateUtc="2025-08-26T20:42:00Z">
        <w:del w:id="791" w:author="Cloud, Jason (9/4/2025)" w:date="2025-09-04T03:58:00Z" w16du:dateUtc="2025-09-04T10:58:00Z">
          <w:r w:rsidR="003A3F67" w:rsidDel="00EF1A42">
            <w:delText xml:space="preserve">The Media Player Entry (or a document pointed to by a Media Player Entry) may be used to identify multiple service locations exposed by the 5GMSd AS at reference point M4d, and to identify the </w:delText>
          </w:r>
          <w:r w:rsidR="003A3F67" w:rsidDel="00EF1A42">
            <w:lastRenderedPageBreak/>
            <w:delText xml:space="preserve">method employed to access media resources listed in the Media Player Entry </w:delText>
          </w:r>
        </w:del>
        <w:r w:rsidR="003A3F67">
          <w:t xml:space="preserve">through simultaneous use of </w:t>
        </w:r>
        <w:del w:id="792" w:author="Cloud, Jason (9/4/2025)" w:date="2025-09-04T03:58:00Z" w16du:dateUtc="2025-09-04T10:58:00Z">
          <w:r w:rsidR="003A3F67" w:rsidDel="00EF1A42">
            <w:delText xml:space="preserve">those </w:delText>
          </w:r>
        </w:del>
        <w:r w:rsidR="003A3F67">
          <w:t>multiple service locations</w:t>
        </w:r>
      </w:ins>
      <w:ins w:id="793" w:author="Cloud, Jason (9/4/2025)" w:date="2025-09-04T03:59:00Z" w16du:dateUtc="2025-09-04T10:59:00Z">
        <w:r w:rsidR="00EF1A42">
          <w:t>)</w:t>
        </w:r>
      </w:ins>
      <w:ins w:id="794" w:author="Cloud, Jason" w:date="2025-08-26T13:42:00Z" w16du:dateUtc="2025-08-26T20:42:00Z">
        <w:r w:rsidR="003A3F67">
          <w:t>.</w:t>
        </w:r>
      </w:ins>
      <w:ins w:id="795" w:author="Cloud, Jason (9/4/2025)" w:date="2025-09-04T03:59:00Z" w16du:dateUtc="2025-09-04T10:59:00Z">
        <w:r w:rsidR="00EF1A42">
          <w:t xml:space="preserve"> </w:t>
        </w:r>
      </w:ins>
    </w:p>
    <w:p w14:paraId="1F33AAE7" w14:textId="7500F7DD" w:rsidR="003A3F67" w:rsidDel="00BC5B01" w:rsidRDefault="003A3F67" w:rsidP="003A3F67">
      <w:pPr>
        <w:rPr>
          <w:ins w:id="796" w:author="Cloud, Jason" w:date="2025-08-26T13:42:00Z" w16du:dateUtc="2025-08-26T20:42:00Z"/>
          <w:del w:id="797" w:author="Cloud, Jason (9/4/2025)" w:date="2025-09-04T05:50:00Z" w16du:dateUtc="2025-09-04T12:50:00Z"/>
        </w:rPr>
      </w:pPr>
      <w:ins w:id="798" w:author="Cloud, Jason" w:date="2025-08-26T13:42:00Z" w16du:dateUtc="2025-08-26T20:42:00Z">
        <w:r>
          <w:t xml:space="preserve">When using multiple service locations concurrently, the </w:t>
        </w:r>
      </w:ins>
      <w:ins w:id="799" w:author="Richard Bradbury (2025-09-02)" w:date="2025-09-02T19:47:00Z" w16du:dateUtc="2025-09-02T18:47:00Z">
        <w:r w:rsidR="0016403D">
          <w:t xml:space="preserve">Media </w:t>
        </w:r>
      </w:ins>
      <w:ins w:id="800" w:author="Cloud, Jason" w:date="2025-08-26T13:42:00Z" w16du:dateUtc="2025-08-26T20:42:00Z">
        <w:r>
          <w:t xml:space="preserve">Access Client of the 5GMSd Client </w:t>
        </w:r>
        <w:del w:id="801" w:author="Cloud, Jason (9/4/2025)" w:date="2025-09-04T05:50:00Z" w16du:dateUtc="2025-09-04T12:50:00Z">
          <w:r w:rsidDel="00BC5B01">
            <w:delText>may</w:delText>
          </w:r>
        </w:del>
      </w:ins>
      <w:ins w:id="802" w:author="Cloud, Jason (9/4/2025)" w:date="2025-09-04T05:50:00Z" w16du:dateUtc="2025-09-04T12:50:00Z">
        <w:r w:rsidR="00BC5B01">
          <w:t>should have the additional capabilities</w:t>
        </w:r>
      </w:ins>
      <w:ins w:id="803" w:author="Cloud, Jason" w:date="2025-08-26T13:42:00Z" w16du:dateUtc="2025-08-26T20:42:00Z">
        <w:r>
          <w:t>:</w:t>
        </w:r>
      </w:ins>
    </w:p>
    <w:p w14:paraId="1C302322" w14:textId="666FD6D7" w:rsidR="003A3F67" w:rsidRPr="00FE7A1B" w:rsidRDefault="003A3F67">
      <w:pPr>
        <w:rPr>
          <w:ins w:id="804" w:author="Cloud, Jason" w:date="2025-08-26T13:42:00Z" w16du:dateUtc="2025-08-26T20:42:00Z"/>
        </w:rPr>
        <w:pPrChange w:id="805" w:author="Cloud, Jason (9/4/2025)" w:date="2025-09-04T05:50:00Z" w16du:dateUtc="2025-09-04T12:50:00Z">
          <w:pPr>
            <w:pStyle w:val="B1"/>
          </w:pPr>
        </w:pPrChange>
      </w:pPr>
      <w:ins w:id="806" w:author="Cloud, Jason" w:date="2025-08-26T13:42:00Z" w16du:dateUtc="2025-08-26T20:42:00Z">
        <w:del w:id="807" w:author="Cloud, Jason (9/4/2025)" w:date="2025-09-04T05:50:00Z" w16du:dateUtc="2025-09-04T12:50:00Z">
          <w:r w:rsidDel="00BC5B01">
            <w:delText>-</w:delText>
          </w:r>
          <w:r w:rsidDel="00BC5B01">
            <w:tab/>
            <w:delText>Identify</w:delText>
          </w:r>
          <w:r w:rsidRPr="00FE7A1B" w:rsidDel="00BC5B01">
            <w:delText xml:space="preserve"> </w:delText>
          </w:r>
        </w:del>
        <w:del w:id="808" w:author="Cloud, Jason (9/4/2025)" w:date="2025-09-04T04:04:00Z" w16du:dateUtc="2025-09-04T11:04:00Z">
          <w:r w:rsidRPr="00FE7A1B" w:rsidDel="00EF1A42">
            <w:delText xml:space="preserve">the different </w:delText>
          </w:r>
        </w:del>
        <w:del w:id="809" w:author="Cloud, Jason (9/4/2025)" w:date="2025-09-04T05:50:00Z" w16du:dateUtc="2025-09-04T12:50:00Z">
          <w:r w:rsidRPr="00FE7A1B" w:rsidDel="00BC5B01">
            <w:delText xml:space="preserve">base URLs </w:delText>
          </w:r>
          <w:r w:rsidDel="00BC5B01">
            <w:delText xml:space="preserve">of the service locations </w:delText>
          </w:r>
        </w:del>
        <w:del w:id="810" w:author="Cloud, Jason (9/4/2025)" w:date="2025-09-04T04:05:00Z" w16du:dateUtc="2025-09-04T11:05:00Z">
          <w:r w:rsidDel="00EF1A42">
            <w:delText xml:space="preserve">provided </w:delText>
          </w:r>
          <w:r w:rsidRPr="00FE7A1B" w:rsidDel="00EF1A42">
            <w:delText>in the Media P</w:delText>
          </w:r>
          <w:r w:rsidDel="00EF1A42">
            <w:delText xml:space="preserve">layer Entry </w:delText>
          </w:r>
        </w:del>
        <w:del w:id="811" w:author="Cloud, Jason (9/4/2025)" w:date="2025-09-04T05:50:00Z" w16du:dateUtc="2025-09-04T12:50:00Z">
          <w:r w:rsidRPr="00FE7A1B" w:rsidDel="00BC5B01">
            <w:delText xml:space="preserve">that apply to the </w:delText>
          </w:r>
          <w:r w:rsidDel="00BC5B01">
            <w:delText>media resource to be downloaded</w:delText>
          </w:r>
          <w:r w:rsidRPr="00FE7A1B" w:rsidDel="00BC5B01">
            <w:delText>.</w:delText>
          </w:r>
        </w:del>
      </w:ins>
    </w:p>
    <w:p w14:paraId="7DC08034" w14:textId="6F672111" w:rsidR="003A3F67" w:rsidRPr="00FE7A1B" w:rsidRDefault="003A3F67" w:rsidP="00BC5B01">
      <w:pPr>
        <w:pStyle w:val="B1"/>
        <w:rPr>
          <w:ins w:id="812" w:author="Cloud, Jason" w:date="2025-08-26T13:42:00Z" w16du:dateUtc="2025-08-26T20:42:00Z"/>
        </w:rPr>
      </w:pPr>
      <w:ins w:id="813" w:author="Cloud, Jason" w:date="2025-08-26T13:42:00Z" w16du:dateUtc="2025-08-26T20:42:00Z">
        <w:r>
          <w:t>-</w:t>
        </w:r>
        <w:r>
          <w:tab/>
        </w:r>
      </w:ins>
      <w:ins w:id="814" w:author="Richard Bradbury (2025-09-04)" w:date="2025-09-04T15:13:00Z" w16du:dateUtc="2025-09-04T14:13:00Z">
        <w:r w:rsidR="00D53B88">
          <w:t xml:space="preserve">The ability to </w:t>
        </w:r>
      </w:ins>
      <w:ins w:id="815" w:author="Cloud, Jason" w:date="2025-08-26T13:42:00Z" w16du:dateUtc="2025-08-26T20:42:00Z">
        <w:del w:id="816" w:author="Richard Bradbury (2025-09-04)" w:date="2025-09-04T15:13:00Z" w16du:dateUtc="2025-09-04T14:13:00Z">
          <w:r w:rsidDel="00D53B88">
            <w:delText>S</w:delText>
          </w:r>
        </w:del>
      </w:ins>
      <w:ins w:id="817" w:author="Richard Bradbury (2025-09-04)" w:date="2025-09-04T15:13:00Z" w16du:dateUtc="2025-09-04T14:13:00Z">
        <w:r w:rsidR="00D53B88">
          <w:t>s</w:t>
        </w:r>
      </w:ins>
      <w:ins w:id="818" w:author="Cloud, Jason" w:date="2025-08-26T13:42:00Z" w16du:dateUtc="2025-08-26T20:42:00Z">
        <w:r>
          <w:t xml:space="preserve">elect </w:t>
        </w:r>
        <w:del w:id="819" w:author="Cloud, Jason (9/4/2025)" w:date="2025-09-04T04:09:00Z" w16du:dateUtc="2025-09-04T11:09:00Z">
          <w:r w:rsidDel="0015663B">
            <w:delText xml:space="preserve">one or </w:delText>
          </w:r>
        </w:del>
        <w:r>
          <w:t>more</w:t>
        </w:r>
      </w:ins>
      <w:ins w:id="820" w:author="Cloud, Jason (9/4/2025)" w:date="2025-09-04T04:09:00Z" w16du:dateUtc="2025-09-04T11:09:00Z">
        <w:r w:rsidR="0015663B">
          <w:t xml:space="preserve"> than one</w:t>
        </w:r>
      </w:ins>
      <w:ins w:id="821" w:author="Cloud, Jason" w:date="2025-08-26T13:42:00Z" w16du:dateUtc="2025-08-26T20:42:00Z">
        <w:r>
          <w:t xml:space="preserve"> service location</w:t>
        </w:r>
        <w:del w:id="822" w:author="Cloud, Jason (9/4/2025)" w:date="2025-09-04T04:09:00Z" w16du:dateUtc="2025-09-04T11:09:00Z">
          <w:r w:rsidDel="0015663B">
            <w:delText>s</w:delText>
          </w:r>
        </w:del>
        <w:r>
          <w:t xml:space="preserve"> to be used to </w:t>
        </w:r>
        <w:del w:id="823" w:author="Richard Bradbury (2025-09-04)" w:date="2025-09-04T15:13:00Z" w16du:dateUtc="2025-09-04T14:13:00Z">
          <w:r w:rsidDel="00D53B88">
            <w:delText>obtain</w:delText>
          </w:r>
        </w:del>
      </w:ins>
      <w:ins w:id="824" w:author="Richard Bradbury (2025-09-04)" w:date="2025-09-04T15:13:00Z" w16du:dateUtc="2025-09-04T14:13:00Z">
        <w:r w:rsidR="00D53B88">
          <w:t>acquire</w:t>
        </w:r>
      </w:ins>
      <w:ins w:id="825" w:author="Cloud, Jason" w:date="2025-08-26T13:42:00Z" w16du:dateUtc="2025-08-26T20:42:00Z">
        <w:r>
          <w:t xml:space="preserve"> </w:t>
        </w:r>
        <w:del w:id="826" w:author="Cloud, Jason (9/4/2025)" w:date="2025-09-04T04:06:00Z" w16du:dateUtc="2025-09-04T11:06:00Z">
          <w:r w:rsidDel="00EF1A42">
            <w:delText xml:space="preserve">the </w:delText>
          </w:r>
        </w:del>
        <w:del w:id="827" w:author="Richard Bradbury (2025-09-04)" w:date="2025-09-04T15:13:00Z" w16du:dateUtc="2025-09-04T14:13:00Z">
          <w:r w:rsidDel="00D53B88">
            <w:delText>media</w:delText>
          </w:r>
        </w:del>
      </w:ins>
      <w:ins w:id="828" w:author="Richard Bradbury (2025-09-04)" w:date="2025-09-04T15:13:00Z" w16du:dateUtc="2025-09-04T14:13:00Z">
        <w:r w:rsidR="00D53B88">
          <w:t>transport</w:t>
        </w:r>
      </w:ins>
      <w:ins w:id="829" w:author="Cloud, Jason" w:date="2025-08-26T13:42:00Z" w16du:dateUtc="2025-08-26T20:42:00Z">
        <w:r>
          <w:t xml:space="preserve"> resource</w:t>
        </w:r>
      </w:ins>
      <w:ins w:id="830" w:author="Cloud, Jason (9/4/2025)" w:date="2025-09-04T04:06:00Z" w16du:dateUtc="2025-09-04T11:06:00Z">
        <w:r w:rsidR="00EF1A42">
          <w:t>s</w:t>
        </w:r>
      </w:ins>
      <w:ins w:id="831" w:author="Cloud, Jason" w:date="2025-08-26T13:42:00Z" w16du:dateUtc="2025-08-26T20:42:00Z">
        <w:r>
          <w:t>. For example, the service locations selected have the highest priority for usage based on the contents of the Media Player Entry</w:t>
        </w:r>
      </w:ins>
      <w:ins w:id="832" w:author="Cloud, Jason (9/4/2025)" w:date="2025-09-04T04:06:00Z" w16du:dateUtc="2025-09-04T11:06:00Z">
        <w:r w:rsidR="00EF1A42">
          <w:t xml:space="preserve"> or signalling from a content steering service;</w:t>
        </w:r>
      </w:ins>
      <w:ins w:id="833" w:author="Cloud, Jason" w:date="2025-08-26T13:42:00Z" w16du:dateUtc="2025-08-26T20:42:00Z">
        <w:del w:id="834" w:author="Cloud, Jason (9/4/2025)" w:date="2025-09-04T04:06:00Z" w16du:dateUtc="2025-09-04T11:06:00Z">
          <w:r w:rsidDel="00EF1A42">
            <w:delText>,</w:delText>
          </w:r>
        </w:del>
        <w:r>
          <w:t xml:space="preserve"> the </w:t>
        </w:r>
      </w:ins>
      <w:ins w:id="835" w:author="Richard Bradbury (2025-09-02)" w:date="2025-09-02T19:48:00Z" w16du:dateUtc="2025-09-02T18:48:00Z">
        <w:r w:rsidR="0016403D">
          <w:t xml:space="preserve">Media </w:t>
        </w:r>
      </w:ins>
      <w:ins w:id="836" w:author="Cloud, Jason" w:date="2025-08-26T13:42:00Z" w16du:dateUtc="2025-08-26T20:42:00Z">
        <w:r>
          <w:t>Access Client selects the service locations using internal logic, or all the identified service locations are used.</w:t>
        </w:r>
      </w:ins>
    </w:p>
    <w:p w14:paraId="5D033536" w14:textId="7CAF5545" w:rsidR="003A3F67" w:rsidRPr="00FE7A1B" w:rsidDel="00BC5B01" w:rsidRDefault="003A3F67" w:rsidP="003A3F67">
      <w:pPr>
        <w:pStyle w:val="B1"/>
        <w:rPr>
          <w:ins w:id="837" w:author="Cloud, Jason" w:date="2025-08-26T13:42:00Z" w16du:dateUtc="2025-08-26T20:42:00Z"/>
          <w:del w:id="838" w:author="Cloud, Jason (9/4/2025)" w:date="2025-09-04T05:51:00Z" w16du:dateUtc="2025-09-04T12:51:00Z"/>
        </w:rPr>
      </w:pPr>
      <w:ins w:id="839" w:author="Cloud, Jason" w:date="2025-08-26T13:42:00Z" w16du:dateUtc="2025-08-26T20:42:00Z">
        <w:del w:id="840" w:author="Cloud, Jason (9/4/2025)" w:date="2025-09-04T05:51:00Z" w16du:dateUtc="2025-09-04T12:51:00Z">
          <w:r w:rsidDel="00BC5B01">
            <w:delText>-</w:delText>
          </w:r>
          <w:r w:rsidDel="00BC5B01">
            <w:tab/>
            <w:delText>If applicable, identify the absolute URLs or c</w:delText>
          </w:r>
          <w:r w:rsidRPr="00FE7A1B" w:rsidDel="00BC5B01">
            <w:delText>ombine the base URL</w:delText>
          </w:r>
          <w:r w:rsidDel="00BC5B01">
            <w:delText>s</w:delText>
          </w:r>
          <w:r w:rsidRPr="00FE7A1B" w:rsidDel="00BC5B01">
            <w:delText xml:space="preserve"> </w:delText>
          </w:r>
          <w:r w:rsidDel="00BC5B01">
            <w:delText xml:space="preserve">of the selected service locations </w:delText>
          </w:r>
          <w:r w:rsidRPr="00FE7A1B" w:rsidDel="00BC5B01">
            <w:delText xml:space="preserve">with the relative path </w:delText>
          </w:r>
          <w:r w:rsidDel="00BC5B01">
            <w:delText xml:space="preserve">of the transport resources </w:delText>
          </w:r>
        </w:del>
        <w:del w:id="841" w:author="Cloud, Jason (9/4/2025)" w:date="2025-09-04T05:12:00Z" w16du:dateUtc="2025-09-04T12:12:00Z">
          <w:r w:rsidDel="00171475">
            <w:delText xml:space="preserve">containing the original media resource </w:delText>
          </w:r>
        </w:del>
        <w:del w:id="842" w:author="Cloud, Jason (9/4/2025)" w:date="2025-09-04T05:51:00Z" w16du:dateUtc="2025-09-04T12:51:00Z">
          <w:r w:rsidDel="00BC5B01">
            <w:delText>identified in the Media Player Entry.</w:delText>
          </w:r>
        </w:del>
        <w:del w:id="843" w:author="Cloud, Jason (9/4/2025)" w:date="2025-09-04T05:13:00Z" w16du:dateUtc="2025-09-04T12:13:00Z">
          <w:r w:rsidDel="00171475">
            <w:delText xml:space="preserve"> In the case where a transformed transport resource (e.g., a variant of the original media resource) is distributed from each of the selected service locations, the Access Client may construct the absolute URL of each transport resource used in the request to each service location using information provided within the Media Entry Point.</w:delText>
          </w:r>
        </w:del>
      </w:ins>
    </w:p>
    <w:p w14:paraId="5F1D4F3A" w14:textId="45BDE941" w:rsidR="003A3F67" w:rsidRDefault="003A3F67" w:rsidP="003A3F67">
      <w:pPr>
        <w:pStyle w:val="B1"/>
        <w:rPr>
          <w:ins w:id="844" w:author="Cloud, Jason" w:date="2025-08-26T13:42:00Z" w16du:dateUtc="2025-08-26T20:42:00Z"/>
        </w:rPr>
      </w:pPr>
      <w:ins w:id="845" w:author="Cloud, Jason" w:date="2025-08-26T13:42:00Z" w16du:dateUtc="2025-08-26T20:42:00Z">
        <w:r>
          <w:t>-</w:t>
        </w:r>
        <w:r>
          <w:tab/>
        </w:r>
      </w:ins>
      <w:ins w:id="846" w:author="Cloud, Jason (9/4/2025)" w:date="2025-09-04T15:16:00Z" w16du:dateUtc="2025-09-04T22:16:00Z">
        <w:r w:rsidR="00BA49DD">
          <w:t xml:space="preserve">The ability to </w:t>
        </w:r>
      </w:ins>
      <w:ins w:id="847" w:author="Cloud, Jason" w:date="2025-08-26T13:42:00Z" w16du:dateUtc="2025-08-26T20:42:00Z">
        <w:del w:id="848" w:author="Cloud, Jason (9/4/2025)" w:date="2025-09-04T05:13:00Z" w16du:dateUtc="2025-09-04T12:13:00Z">
          <w:r w:rsidDel="00171475">
            <w:delText>Download</w:delText>
          </w:r>
        </w:del>
      </w:ins>
      <w:ins w:id="849" w:author="Cloud, Jason (9/4/2025)" w:date="2025-09-04T15:16:00Z" w16du:dateUtc="2025-09-04T22:16:00Z">
        <w:r w:rsidR="00BA49DD">
          <w:t>a</w:t>
        </w:r>
      </w:ins>
      <w:ins w:id="850" w:author="Cloud, Jason (9/4/2025)" w:date="2025-09-04T05:13:00Z" w16du:dateUtc="2025-09-04T12:13:00Z">
        <w:r w:rsidR="00171475">
          <w:t xml:space="preserve">cquire </w:t>
        </w:r>
      </w:ins>
      <w:ins w:id="851" w:author="Cloud, Jason (9/4/2025)" w:date="2025-09-04T15:17:00Z" w16du:dateUtc="2025-09-04T22:17:00Z">
        <w:r w:rsidR="00BA49DD">
          <w:t>more than one</w:t>
        </w:r>
      </w:ins>
      <w:ins w:id="852" w:author="Cloud, Jason" w:date="2025-08-26T13:42:00Z" w16du:dateUtc="2025-08-26T20:42:00Z">
        <w:r>
          <w:t xml:space="preserve"> transport resource</w:t>
        </w:r>
      </w:ins>
      <w:ins w:id="853" w:author="Cloud, Jason (9/4/2025)" w:date="2025-09-04T15:20:00Z" w16du:dateUtc="2025-09-04T22:20:00Z">
        <w:r w:rsidR="00CC0E10">
          <w:t xml:space="preserve"> simultaneously</w:t>
        </w:r>
      </w:ins>
      <w:ins w:id="854" w:author="Cloud, Jason" w:date="2025-08-26T13:42:00Z" w16du:dateUtc="2025-08-26T20:42:00Z">
        <w:del w:id="855" w:author="Cloud, Jason (9/4/2025)" w:date="2025-09-04T15:17:00Z" w16du:dateUtc="2025-09-04T22:17:00Z">
          <w:r w:rsidDel="00BA49DD">
            <w:delText>s</w:delText>
          </w:r>
        </w:del>
        <w:r>
          <w:t xml:space="preserve">, where each may be the original </w:t>
        </w:r>
        <w:del w:id="856" w:author="Cloud, Jason (9/4/2025)" w:date="2025-09-04T05:14:00Z" w16du:dateUtc="2025-09-04T12:14:00Z">
          <w:r w:rsidDel="00171475">
            <w:delText>and/</w:delText>
          </w:r>
        </w:del>
        <w:r>
          <w:t xml:space="preserve">or a transformed (e.g., encoded) representation of the media resource, from the identified service locations. This may include downloading (either partially or in full) transport resources from </w:t>
        </w:r>
        <w:del w:id="857" w:author="Cloud, Jason (9/4/2025)" w:date="2025-09-04T15:17:00Z" w16du:dateUtc="2025-09-04T22:17:00Z">
          <w:r w:rsidDel="00BA49DD">
            <w:delText>one or more</w:delText>
          </w:r>
        </w:del>
      </w:ins>
      <w:ins w:id="858" w:author="Cloud, Jason (9/4/2025)" w:date="2025-09-04T15:17:00Z" w16du:dateUtc="2025-09-04T22:17:00Z">
        <w:r w:rsidR="00BA49DD">
          <w:t>more than one</w:t>
        </w:r>
      </w:ins>
      <w:ins w:id="859" w:author="Cloud, Jason" w:date="2025-08-26T13:42:00Z" w16du:dateUtc="2025-08-26T20:42:00Z">
        <w:r>
          <w:t xml:space="preserve"> reference point M4d service locations </w:t>
        </w:r>
        <w:del w:id="860" w:author="Cloud, Jason (9/4/2025)" w:date="2025-09-04T15:17:00Z" w16du:dateUtc="2025-09-04T22:17:00Z">
          <w:r w:rsidDel="00BA49DD">
            <w:delText>concurrently</w:delText>
          </w:r>
        </w:del>
      </w:ins>
      <w:ins w:id="861" w:author="Cloud, Jason (9/4/2025)" w:date="2025-09-04T15:17:00Z" w16du:dateUtc="2025-09-04T22:17:00Z">
        <w:r w:rsidR="00BA49DD">
          <w:t>simultaneously</w:t>
        </w:r>
      </w:ins>
      <w:ins w:id="862" w:author="Cloud, Jason" w:date="2025-08-26T13:42:00Z" w16du:dateUtc="2025-08-26T20:42:00Z">
        <w:r>
          <w:t>.</w:t>
        </w:r>
      </w:ins>
    </w:p>
    <w:p w14:paraId="02755285" w14:textId="275DE0E9" w:rsidR="003A3F67" w:rsidDel="00BC5B01" w:rsidRDefault="003A3F67" w:rsidP="003A3F67">
      <w:pPr>
        <w:pStyle w:val="B1"/>
        <w:rPr>
          <w:ins w:id="863" w:author="Cloud, Jason" w:date="2025-08-26T13:42:00Z" w16du:dateUtc="2025-08-26T20:42:00Z"/>
          <w:del w:id="864" w:author="Cloud, Jason (9/4/2025)" w:date="2025-09-04T05:51:00Z" w16du:dateUtc="2025-09-04T12:51:00Z"/>
        </w:rPr>
      </w:pPr>
      <w:ins w:id="865" w:author="Cloud, Jason" w:date="2025-08-26T13:42:00Z" w16du:dateUtc="2025-08-26T20:42:00Z">
        <w:del w:id="866" w:author="Cloud, Jason (9/4/2025)" w:date="2025-09-04T05:51:00Z" w16du:dateUtc="2025-09-04T12:51:00Z">
          <w:r w:rsidDel="00BC5B01">
            <w:delText>-</w:delText>
          </w:r>
          <w:r w:rsidDel="00BC5B01">
            <w:tab/>
            <w:delText>Reconstitute the media resource and make it available to the Media Playback and Content Decryption Platform (specified in TS 26.511 [35]) for immediate or delayed consumption.</w:delText>
          </w:r>
        </w:del>
      </w:ins>
    </w:p>
    <w:p w14:paraId="69EB61C0" w14:textId="40A6D995" w:rsidR="003A3F67" w:rsidRDefault="003A3F67" w:rsidP="003A3F67">
      <w:pPr>
        <w:pStyle w:val="Heading3"/>
        <w:rPr>
          <w:ins w:id="867" w:author="Cloud, Jason" w:date="2025-08-26T13:42:00Z" w16du:dateUtc="2025-08-26T20:42:00Z"/>
        </w:rPr>
      </w:pPr>
      <w:ins w:id="868" w:author="Cloud, Jason" w:date="2025-08-26T13:42:00Z" w16du:dateUtc="2025-08-26T20:42:00Z">
        <w:r>
          <w:t>10.3A.4</w:t>
        </w:r>
        <w:r>
          <w:tab/>
        </w:r>
      </w:ins>
      <w:ins w:id="869" w:author="Cloud, Jason (9/4/2025)" w:date="2025-09-04T05:52:00Z" w16du:dateUtc="2025-09-04T12:52:00Z">
        <w:r w:rsidR="00BC5B01">
          <w:t>Media Access Client capabilities to support c</w:t>
        </w:r>
      </w:ins>
      <w:ins w:id="870" w:author="Cloud, Jason" w:date="2025-08-26T13:42:00Z" w16du:dateUtc="2025-08-26T20:42:00Z">
        <w:del w:id="871" w:author="Cloud, Jason (9/4/2025)" w:date="2025-09-04T05:52:00Z" w16du:dateUtc="2025-09-04T12:52:00Z">
          <w:r w:rsidDel="00BC5B01">
            <w:delText>C</w:delText>
          </w:r>
        </w:del>
        <w:r>
          <w:t>ontent steering for content distribution</w:t>
        </w:r>
      </w:ins>
    </w:p>
    <w:p w14:paraId="0611EDC1" w14:textId="0C862C8D" w:rsidR="003A3F67" w:rsidRDefault="003A3F67" w:rsidP="0016403D">
      <w:pPr>
        <w:keepLines/>
        <w:rPr>
          <w:ins w:id="872" w:author="Cloud, Jason" w:date="2025-08-26T13:42:00Z" w16du:dateUtc="2025-08-26T20:42:00Z"/>
        </w:rPr>
      </w:pPr>
      <w:ins w:id="873" w:author="Cloud, Jason" w:date="2025-08-26T13:42:00Z" w16du:dateUtc="2025-08-26T20:42:00Z">
        <w:r>
          <w:t xml:space="preserve">In the case when content steering is used, the </w:t>
        </w:r>
      </w:ins>
      <w:ins w:id="874" w:author="Richard Bradbury (2025-09-02)" w:date="2025-09-02T19:49:00Z" w16du:dateUtc="2025-09-02T18:49:00Z">
        <w:r w:rsidR="0016403D">
          <w:t xml:space="preserve">Media </w:t>
        </w:r>
      </w:ins>
      <w:ins w:id="875" w:author="Cloud, Jason" w:date="2025-08-26T13:42:00Z" w16du:dateUtc="2025-08-26T20:42:00Z">
        <w:r>
          <w:t xml:space="preserve">Access Client of the 5GMSd Client may communicate via reference point M4d with a content steering service provisioned within the 5GMSd AS to obtain information about which service location(s) to use to </w:t>
        </w:r>
        <w:del w:id="876" w:author="Cloud, Jason (9/4/2025)" w:date="2025-09-04T05:16:00Z" w16du:dateUtc="2025-09-04T12:16:00Z">
          <w:r w:rsidDel="00171475">
            <w:delText>access</w:delText>
          </w:r>
        </w:del>
      </w:ins>
      <w:ins w:id="877" w:author="Cloud, Jason (9/4/2025)" w:date="2025-09-04T05:16:00Z" w16du:dateUtc="2025-09-04T12:16:00Z">
        <w:r w:rsidR="00171475">
          <w:t>acquire</w:t>
        </w:r>
      </w:ins>
      <w:ins w:id="878" w:author="Cloud, Jason" w:date="2025-08-26T13:42:00Z" w16du:dateUtc="2025-08-26T20:42:00Z">
        <w:r>
          <w:t xml:space="preserve"> </w:t>
        </w:r>
        <w:del w:id="879" w:author="Richard Bradbury (2025-09-02)" w:date="2025-09-02T19:49:00Z" w16du:dateUtc="2025-09-02T18:49:00Z">
          <w:r w:rsidDel="0016403D">
            <w:delText xml:space="preserve">media resources or </w:delText>
          </w:r>
        </w:del>
        <w:r>
          <w:t>transport resources at reference point M4d. Content steering information may be provided within the Media Player Entry (e.g., a DASH MPD) or in a document pointed to by the Media Player Entry.</w:t>
        </w:r>
      </w:ins>
    </w:p>
    <w:p w14:paraId="78DAB7E9" w14:textId="662EAA6E" w:rsidR="003A3F67" w:rsidRPr="0041051A" w:rsidRDefault="003A3F67" w:rsidP="003A3F67">
      <w:pPr>
        <w:rPr>
          <w:ins w:id="880" w:author="Cloud, Jason" w:date="2025-08-26T13:42:00Z" w16du:dateUtc="2025-08-26T20:42:00Z"/>
        </w:rPr>
      </w:pPr>
      <w:ins w:id="881" w:author="Cloud, Jason" w:date="2025-08-26T13:42:00Z" w16du:dateUtc="2025-08-26T20:42:00Z">
        <w:r>
          <w:t xml:space="preserve">When obtaining content steering information from the content steering service, the </w:t>
        </w:r>
      </w:ins>
      <w:ins w:id="882" w:author="Richard Bradbury (2025-09-02)" w:date="2025-09-02T19:49:00Z" w16du:dateUtc="2025-09-02T18:49:00Z">
        <w:r w:rsidR="0016403D">
          <w:t xml:space="preserve">Media </w:t>
        </w:r>
      </w:ins>
      <w:ins w:id="883" w:author="Cloud, Jason" w:date="2025-08-26T13:42:00Z" w16du:dateUtc="2025-08-26T20:42:00Z">
        <w:r>
          <w:t>Access Client shall use a protocol appropriate to that service.</w:t>
        </w:r>
      </w:ins>
    </w:p>
    <w:p w14:paraId="3B0A0D16" w14:textId="77777777" w:rsidR="00620F8E" w:rsidRDefault="00620F8E" w:rsidP="00620F8E">
      <w:pPr>
        <w:pStyle w:val="Heading2"/>
      </w:pPr>
      <w:r>
        <w:t>10.4</w:t>
      </w:r>
      <w:r>
        <w:tab/>
        <w:t>Contribution protocols</w:t>
      </w:r>
      <w:bookmarkEnd w:id="596"/>
    </w:p>
    <w:p w14:paraId="0BA4E73A" w14:textId="77777777" w:rsidR="00620F8E" w:rsidRDefault="00620F8E" w:rsidP="00620F8E">
      <w:pPr>
        <w:pStyle w:val="Heading3"/>
      </w:pPr>
      <w:bookmarkStart w:id="884" w:name="_Toc201903788"/>
      <w:r>
        <w:t>10.4.1</w:t>
      </w:r>
      <w:r>
        <w:tab/>
        <w:t>General</w:t>
      </w:r>
      <w:bookmarkEnd w:id="884"/>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885"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886"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tcPr>
          <w:p w14:paraId="7BDC4127" w14:textId="77777777" w:rsidR="00620F8E" w:rsidRPr="006436AF" w:rsidRDefault="00620F8E" w:rsidP="006009BA">
            <w:pPr>
              <w:pStyle w:val="TAL"/>
            </w:pPr>
            <w:r w:rsidRPr="006436AF">
              <w:t>DASH-IF push-based content ingest protocol</w:t>
            </w:r>
          </w:p>
        </w:tc>
        <w:tc>
          <w:tcPr>
            <w:tcW w:w="4561" w:type="dxa"/>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887" w:name="_Toc201903789"/>
      <w:r>
        <w:t>10.4.2</w:t>
      </w:r>
      <w:r>
        <w:tab/>
      </w:r>
      <w:r w:rsidRPr="00586B6B">
        <w:t>DASH-IF push-base</w:t>
      </w:r>
      <w:r>
        <w:t>d contribution</w:t>
      </w:r>
      <w:r w:rsidRPr="00586B6B">
        <w:t xml:space="preserve"> protocol</w:t>
      </w:r>
      <w:bookmarkEnd w:id="887"/>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lastRenderedPageBreak/>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888"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5C27369D" w14:textId="77777777" w:rsidR="003A3F67" w:rsidRDefault="003A3F67" w:rsidP="003A3F67">
      <w:pPr>
        <w:pStyle w:val="Heading3"/>
        <w:rPr>
          <w:ins w:id="889" w:author="Cloud, Jason" w:date="2025-08-26T13:42:00Z" w16du:dateUtc="2025-08-26T20:42:00Z"/>
        </w:rPr>
      </w:pPr>
      <w:ins w:id="890" w:author="Cloud, Jason" w:date="2025-08-26T13:42:00Z" w16du:dateUtc="2025-08-26T20:42:00Z">
        <w:r>
          <w:t>10.4.3</w:t>
        </w:r>
        <w:r>
          <w:tab/>
          <w:t>Concurrent use of service locations for content contribution</w:t>
        </w:r>
      </w:ins>
    </w:p>
    <w:p w14:paraId="67671679" w14:textId="14304CCE" w:rsidR="003A3F67" w:rsidRDefault="003A3F67" w:rsidP="003A3F67">
      <w:pPr>
        <w:keepNext/>
        <w:keepLines/>
        <w:rPr>
          <w:ins w:id="891" w:author="Cloud, Jason" w:date="2025-08-26T13:42:00Z" w16du:dateUtc="2025-08-26T20:42:00Z"/>
        </w:rPr>
      </w:pPr>
      <w:ins w:id="892" w:author="Cloud, Jason" w:date="2025-08-26T13:42:00Z" w16du:dateUtc="2025-08-26T20:42:00Z">
        <w:r>
          <w:t xml:space="preserve">The Media Streamer Entry (or a document pointed to by the Media Streamer Entry) shall be used to identify multiple service locations exposed by the 5GMSu AS at reference point M4u and the method used to contribute </w:t>
        </w:r>
        <w:del w:id="893" w:author="Richard Bradbury (2025-09-02)" w:date="2025-09-02T19:50:00Z" w16du:dateUtc="2025-09-02T18:50:00Z">
          <w:r w:rsidDel="0016403D">
            <w:delText>media</w:delText>
          </w:r>
        </w:del>
      </w:ins>
      <w:ins w:id="894" w:author="Richard Bradbury (2025-09-02)" w:date="2025-09-02T19:50:00Z" w16du:dateUtc="2025-09-02T18:50:00Z">
        <w:r w:rsidR="0016403D">
          <w:t>transport</w:t>
        </w:r>
      </w:ins>
      <w:ins w:id="895" w:author="Cloud, Jason" w:date="2025-08-26T13:42:00Z" w16du:dateUtc="2025-08-26T20:42:00Z">
        <w:r>
          <w:t xml:space="preserve"> resources to the 5GMSu through simultaneous use of those multiple service locations. The following applies:</w:t>
        </w:r>
      </w:ins>
    </w:p>
    <w:p w14:paraId="78D6204E" w14:textId="77777777" w:rsidR="003A3F67" w:rsidRDefault="003A3F67" w:rsidP="003A3F67">
      <w:pPr>
        <w:pStyle w:val="B1"/>
        <w:rPr>
          <w:ins w:id="896" w:author="Cloud, Jason" w:date="2025-08-26T13:42:00Z" w16du:dateUtc="2025-08-26T20:42:00Z"/>
        </w:rPr>
      </w:pPr>
      <w:ins w:id="897" w:author="Cloud, Jason" w:date="2025-08-26T13:42:00Z" w16du:dateUtc="2025-08-26T20:42:00Z">
        <w:r>
          <w:t>-</w:t>
        </w:r>
        <w:r>
          <w:tab/>
          <w:t>Service locations provided in the Media Streamer Entry shall be distinguishable and identifiable via their base URLs.</w:t>
        </w:r>
      </w:ins>
    </w:p>
    <w:p w14:paraId="49A2564F" w14:textId="2764A446" w:rsidR="003A3F67" w:rsidRDefault="003A3F67" w:rsidP="003A3F67">
      <w:pPr>
        <w:pStyle w:val="B1"/>
        <w:rPr>
          <w:ins w:id="898" w:author="Cloud, Jason" w:date="2025-08-26T13:42:00Z" w16du:dateUtc="2025-08-26T20:42:00Z"/>
        </w:rPr>
      </w:pPr>
      <w:ins w:id="899" w:author="Cloud, Jason" w:date="2025-08-26T13:42:00Z" w16du:dateUtc="2025-08-26T20:42:00Z">
        <w:r>
          <w:t>-</w:t>
        </w:r>
        <w:r>
          <w:tab/>
          <w:t xml:space="preserve">Any necessary configuration information required by the Access Client of the 5GMSu Client to contribute </w:t>
        </w:r>
        <w:del w:id="900" w:author="Richard Bradbury (2025-09-02)" w:date="2025-09-02T19:50:00Z" w16du:dateUtc="2025-09-02T18:50:00Z">
          <w:r w:rsidDel="0016403D">
            <w:delText>media</w:delText>
          </w:r>
        </w:del>
      </w:ins>
      <w:ins w:id="901" w:author="Richard Bradbury (2025-09-02)" w:date="2025-09-02T19:50:00Z" w16du:dateUtc="2025-09-02T18:50:00Z">
        <w:r w:rsidR="0016403D">
          <w:t>transport</w:t>
        </w:r>
      </w:ins>
      <w:ins w:id="902" w:author="Cloud, Jason" w:date="2025-08-26T13:42:00Z" w16du:dateUtc="2025-08-26T20:42:00Z">
        <w:r>
          <w:t xml:space="preserve"> resources to multiple service locations concurrently shall be provided within the Media Streamer Entry.</w:t>
        </w:r>
      </w:ins>
    </w:p>
    <w:p w14:paraId="73D5E5D8" w14:textId="166F7F79" w:rsidR="003A3F67" w:rsidRDefault="003A3F67" w:rsidP="003A3F67">
      <w:pPr>
        <w:rPr>
          <w:ins w:id="903" w:author="Cloud, Jason" w:date="2025-08-26T13:42:00Z" w16du:dateUtc="2025-08-26T20:42:00Z"/>
        </w:rPr>
      </w:pPr>
      <w:ins w:id="904" w:author="Cloud, Jason" w:date="2025-08-26T13:42:00Z" w16du:dateUtc="2025-08-26T20:42:00Z">
        <w:r>
          <w:t xml:space="preserve">When using multiple service locations concurrently, it is the responsibility of the </w:t>
        </w:r>
      </w:ins>
      <w:ins w:id="905" w:author="Richard Bradbury (2025-09-02)" w:date="2025-09-02T19:50:00Z" w16du:dateUtc="2025-09-02T18:50:00Z">
        <w:r w:rsidR="0016403D">
          <w:t xml:space="preserve">Media </w:t>
        </w:r>
      </w:ins>
      <w:ins w:id="906" w:author="Cloud, Jason" w:date="2025-08-26T13:42:00Z" w16du:dateUtc="2025-08-26T20:42:00Z">
        <w:r>
          <w:t>Access Client of the 5GMSu Client to:</w:t>
        </w:r>
      </w:ins>
    </w:p>
    <w:p w14:paraId="6FDF84CE" w14:textId="77777777" w:rsidR="003A3F67" w:rsidRPr="00FE7A1B" w:rsidRDefault="003A3F67" w:rsidP="003A3F67">
      <w:pPr>
        <w:pStyle w:val="B1"/>
        <w:rPr>
          <w:ins w:id="907" w:author="Cloud, Jason" w:date="2025-08-26T13:42:00Z" w16du:dateUtc="2025-08-26T20:42:00Z"/>
        </w:rPr>
      </w:pPr>
      <w:ins w:id="908" w:author="Cloud, Jason" w:date="2025-08-26T13:42:00Z" w16du:dateUtc="2025-08-26T20:42:00Z">
        <w:r>
          <w:t>-</w:t>
        </w:r>
        <w:r>
          <w:tab/>
          <w:t>Identify</w:t>
        </w:r>
        <w:r w:rsidRPr="00FE7A1B">
          <w:t xml:space="preserve"> the different base URLs in the Media </w:t>
        </w:r>
        <w:r>
          <w:t xml:space="preserve">Streamer Entry </w:t>
        </w:r>
        <w:r w:rsidRPr="00FE7A1B">
          <w:t xml:space="preserve">that apply to the </w:t>
        </w:r>
        <w:r>
          <w:t>media resource to be contributed</w:t>
        </w:r>
        <w:r w:rsidRPr="00FE7A1B">
          <w:t>.</w:t>
        </w:r>
      </w:ins>
    </w:p>
    <w:p w14:paraId="6CF6BDE8" w14:textId="77777777" w:rsidR="003A3F67" w:rsidRPr="00FE7A1B" w:rsidRDefault="003A3F67" w:rsidP="003A3F67">
      <w:pPr>
        <w:pStyle w:val="B1"/>
        <w:rPr>
          <w:ins w:id="909" w:author="Cloud, Jason" w:date="2025-08-26T13:42:00Z" w16du:dateUtc="2025-08-26T20:42:00Z"/>
        </w:rPr>
      </w:pPr>
      <w:ins w:id="910" w:author="Cloud, Jason" w:date="2025-08-26T13:42:00Z" w16du:dateUtc="2025-08-26T20:42:00Z">
        <w:r>
          <w:t>-</w:t>
        </w:r>
        <w:r>
          <w:tab/>
          <w:t>Select one or more service locations to be used to upload the media resource. For example, the service locations selected have the highest priority for usage based on the contents of the Media Streamer Entry, the Access Client selects the service locations using internal logic, or all the identified service locations are used.</w:t>
        </w:r>
      </w:ins>
    </w:p>
    <w:p w14:paraId="50E05CD9" w14:textId="2D2F4459" w:rsidR="003A3F67" w:rsidRPr="00FE7A1B" w:rsidRDefault="003A3F67" w:rsidP="003A3F67">
      <w:pPr>
        <w:pStyle w:val="B1"/>
        <w:rPr>
          <w:ins w:id="911" w:author="Cloud, Jason" w:date="2025-08-26T13:42:00Z" w16du:dateUtc="2025-08-26T20:42:00Z"/>
        </w:rPr>
      </w:pPr>
      <w:ins w:id="912" w:author="Cloud, Jason" w:date="2025-08-26T13:42:00Z" w16du:dateUtc="2025-08-26T20:42: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w:t>
        </w:r>
        <w:del w:id="913" w:author="Richard Bradbury (2025-09-02)" w:date="2025-09-02T19:50:00Z" w16du:dateUtc="2025-09-02T18:50:00Z">
          <w:r w:rsidDel="0016403D">
            <w:delText>media</w:delText>
          </w:r>
        </w:del>
      </w:ins>
      <w:ins w:id="914" w:author="Richard Bradbury (2025-09-02)" w:date="2025-09-02T19:50:00Z" w16du:dateUtc="2025-09-02T18:50:00Z">
        <w:r w:rsidR="0016403D">
          <w:t>transport</w:t>
        </w:r>
      </w:ins>
      <w:ins w:id="915" w:author="Cloud, Jason" w:date="2025-08-26T13:42:00Z" w16du:dateUtc="2025-08-26T20:42:00Z">
        <w:r>
          <w:t xml:space="preserve"> resource identified in the Media Streamer Entry. In the case where uniquely identifiable transport resources are used to contribute partial representations of the media resource to each of the selected service locations, the </w:t>
        </w:r>
      </w:ins>
      <w:ins w:id="916" w:author="Richard Bradbury (2025-09-02)" w:date="2025-09-02T19:51:00Z" w16du:dateUtc="2025-09-02T18:51:00Z">
        <w:r w:rsidR="0016403D">
          <w:t xml:space="preserve">Media </w:t>
        </w:r>
      </w:ins>
      <w:ins w:id="917" w:author="Cloud, Jason" w:date="2025-08-26T13:42:00Z" w16du:dateUtc="2025-08-26T20:42:00Z">
        <w:r>
          <w:t xml:space="preserve">Access Client shall either identify or construct the absolute URLs of the transport resource used to transmit the </w:t>
        </w:r>
      </w:ins>
      <w:ins w:id="918" w:author="Richard Bradbury (2025-09-02)" w:date="2025-09-02T19:51:00Z" w16du:dateUtc="2025-09-02T18:51:00Z">
        <w:r w:rsidR="0016403D">
          <w:t xml:space="preserve">original </w:t>
        </w:r>
      </w:ins>
      <w:ins w:id="919" w:author="Cloud, Jason" w:date="2025-08-26T13:42:00Z" w16du:dateUtc="2025-08-26T20:42:00Z">
        <w:r>
          <w:t>media resource to each service location.</w:t>
        </w:r>
      </w:ins>
    </w:p>
    <w:p w14:paraId="4A56DC81" w14:textId="77777777" w:rsidR="003A3F67" w:rsidRDefault="003A3F67" w:rsidP="003A3F67">
      <w:pPr>
        <w:pStyle w:val="B1"/>
        <w:rPr>
          <w:ins w:id="920" w:author="Cloud, Jason" w:date="2025-08-26T13:42:00Z" w16du:dateUtc="2025-08-26T20:42:00Z"/>
        </w:rPr>
      </w:pPr>
      <w:ins w:id="921" w:author="Cloud, Jason" w:date="2025-08-26T13:42:00Z" w16du:dateUtc="2025-08-26T20:42:00Z">
        <w:r>
          <w:t>-</w:t>
        </w:r>
        <w:r>
          <w:tab/>
          <w:t>Prepare and upload the transport resources containing complete or partial representations of the media resource to the identified service locations. This may include uploading (either partially or in full) the media resource and/or the transport resources to one or more reference point M4u service locations concurrently.</w:t>
        </w:r>
      </w:ins>
    </w:p>
    <w:p w14:paraId="1AC58E0C" w14:textId="038219FD"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922" w:name="_Toc201903799"/>
      <w:r w:rsidRPr="006436AF">
        <w:t>11.3.3</w:t>
      </w:r>
      <w:r w:rsidRPr="006436AF">
        <w:tab/>
        <w:t>Report format</w:t>
      </w:r>
      <w:bookmarkEnd w:id="922"/>
    </w:p>
    <w:p w14:paraId="0DA2BD6A" w14:textId="77777777" w:rsidR="00620F8E" w:rsidRPr="006436AF" w:rsidRDefault="00620F8E" w:rsidP="00620F8E">
      <w:pPr>
        <w:pStyle w:val="Heading4"/>
      </w:pPr>
      <w:bookmarkStart w:id="923" w:name="_Toc201903800"/>
      <w:r w:rsidRPr="006436AF">
        <w:t>11.3.3.1</w:t>
      </w:r>
      <w:r w:rsidRPr="006436AF">
        <w:tab/>
        <w:t xml:space="preserve">ConsumptionReport </w:t>
      </w:r>
      <w:r>
        <w:t>data type</w:t>
      </w:r>
      <w:bookmarkEnd w:id="923"/>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924"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925" w:name="_CR11_3_3_2"/>
      <w:bookmarkStart w:id="926" w:name="_CR12_2_2"/>
      <w:bookmarkStart w:id="927" w:name="_CR12_3"/>
      <w:bookmarkEnd w:id="925"/>
      <w:bookmarkEnd w:id="926"/>
      <w:bookmarkEnd w:id="92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928" w:name="_Toc201903830"/>
      <w:r w:rsidRPr="006436AF">
        <w:t>13.2</w:t>
      </w:r>
      <w:r w:rsidRPr="006436AF">
        <w:tab/>
        <w:t xml:space="preserve">DASH Media Player APIs and </w:t>
      </w:r>
      <w:r>
        <w:t>f</w:t>
      </w:r>
      <w:r w:rsidRPr="006436AF">
        <w:t>unctions</w:t>
      </w:r>
      <w:bookmarkEnd w:id="928"/>
    </w:p>
    <w:p w14:paraId="6801235C" w14:textId="77777777" w:rsidR="00620F8E" w:rsidRPr="006436AF" w:rsidRDefault="00620F8E" w:rsidP="00620F8E">
      <w:pPr>
        <w:pStyle w:val="Heading3"/>
      </w:pPr>
      <w:bookmarkStart w:id="929" w:name="_Toc201903831"/>
      <w:r w:rsidRPr="006436AF">
        <w:t>13.2.1</w:t>
      </w:r>
      <w:r w:rsidRPr="006436AF">
        <w:tab/>
        <w:t>Overview</w:t>
      </w:r>
      <w:bookmarkEnd w:id="929"/>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151A61" w:rsidP="00620F8E">
      <w:pPr>
        <w:pStyle w:val="TH"/>
        <w:rPr>
          <w:ins w:id="930" w:author="Cloud, Jason" w:date="2025-07-03T21:30:00Z" w16du:dateUtc="2025-07-04T04:30:00Z"/>
        </w:rPr>
      </w:pPr>
      <w:del w:id="931" w:author="Cloud, Jason" w:date="2025-07-03T21:30:00Z" w16du:dateUtc="2025-07-04T04:30:00Z">
        <w:r>
          <w:rPr>
            <w:noProof/>
          </w:rPr>
          <w:object w:dxaOrig="18760" w:dyaOrig="11961" w14:anchorId="7296B57B">
            <v:shape id="_x0000_i1026" type="#_x0000_t75" alt="" style="width:482.05pt;height:310.45pt;mso-width-percent:0;mso-height-percent:0;mso-width-percent:0;mso-height-percent:0" o:ole="">
              <v:imagedata r:id="rId29" o:title=""/>
            </v:shape>
            <o:OLEObject Type="Embed" ProgID="Visio.Drawing.15" ShapeID="_x0000_i1026" DrawAspect="Content" ObjectID="_1818543445" r:id="rId30"/>
          </w:object>
        </w:r>
      </w:del>
    </w:p>
    <w:p w14:paraId="541CB4EE" w14:textId="4CB3DF9F" w:rsidR="00620F8E" w:rsidRPr="006436AF" w:rsidRDefault="00151A61" w:rsidP="00620F8E">
      <w:pPr>
        <w:pStyle w:val="TH"/>
      </w:pPr>
      <w:ins w:id="932" w:author="Cloud, Jason [2]" w:date="2025-03-28T16:25:00Z">
        <w:r>
          <w:rPr>
            <w:noProof/>
          </w:rPr>
          <w:object w:dxaOrig="18766" w:dyaOrig="11956" w14:anchorId="5C8A7BC7">
            <v:shape id="_x0000_i1025" type="#_x0000_t75" alt="" style="width:482.05pt;height:310.45pt;mso-width-percent:0;mso-height-percent:0;mso-width-percent:0;mso-height-percent:0" o:ole="">
              <v:imagedata r:id="rId31" o:title=""/>
            </v:shape>
            <o:OLEObject Type="Embed" ProgID="Visio.Drawing.15" ShapeID="_x0000_i1025" DrawAspect="Content" ObjectID="_1818543446" r:id="rId32"/>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933"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934"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935"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936"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937" w:author="Cloud, Jason" w:date="2025-07-03T21:31:00Z" w16du:dateUtc="2025-07-04T04:31:00Z">
          <w:pPr>
            <w:ind w:left="720" w:hanging="360"/>
          </w:pPr>
        </w:pPrChange>
      </w:pPr>
      <w:r w:rsidRPr="006436AF">
        <w:t>-</w:t>
      </w:r>
      <w:r w:rsidRPr="006436AF">
        <w:tab/>
      </w:r>
      <w:r w:rsidRPr="006436AF">
        <w:rPr>
          <w:i/>
        </w:rPr>
        <w:t>MPD Processing:</w:t>
      </w:r>
      <w:r w:rsidRPr="006436AF">
        <w:t xml:space="preserve"> parses and processes the MPD and extracts the relevant information.</w:t>
      </w:r>
    </w:p>
    <w:p w14:paraId="253B70D4" w14:textId="77777777" w:rsidR="00620F8E" w:rsidRPr="006436AF" w:rsidRDefault="00620F8E">
      <w:pPr>
        <w:pStyle w:val="B1"/>
        <w:pPrChange w:id="938" w:author="Cloud, Jason" w:date="2025-07-03T21:31:00Z" w16du:dateUtc="2025-07-04T04:31:00Z">
          <w:pPr>
            <w:ind w:left="720" w:hanging="360"/>
          </w:pPr>
        </w:pPrChange>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939"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940"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941"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942"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943"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5C19034B" w:rsidR="00F2077E" w:rsidRDefault="00620F8E" w:rsidP="00F2077E">
      <w:pPr>
        <w:pStyle w:val="B1"/>
        <w:rPr>
          <w:ins w:id="944" w:author="Cloud, Jason" w:date="2025-07-03T21:30:00Z" w16du:dateUtc="2025-07-04T04:30:00Z"/>
        </w:rPr>
      </w:pPr>
      <w:ins w:id="945"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w:t>
        </w:r>
      </w:ins>
      <w:ins w:id="946" w:author="Cloud, Jason (08/26/2025)" w:date="2025-08-26T17:27:00Z" w16du:dateUtc="2025-08-27T00:27:00Z">
        <w:r w:rsidR="00A032D4">
          <w:t xml:space="preserve"> as desc</w:t>
        </w:r>
      </w:ins>
      <w:ins w:id="947" w:author="Cloud, Jason (08/26/2025)" w:date="2025-08-26T17:28:00Z" w16du:dateUtc="2025-08-27T00:28:00Z">
        <w:r w:rsidR="00A032D4">
          <w:t>ribed in clause 10.3A.2</w:t>
        </w:r>
      </w:ins>
      <w:ins w:id="948" w:author="Cloud, Jason" w:date="2025-07-03T21:30:00Z" w16du:dateUtc="2025-07-04T04:30:00Z">
        <w:r>
          <w:t>, communication with a content steering service as described in clause 10.</w:t>
        </w:r>
      </w:ins>
      <w:ins w:id="949" w:author="Cloud, Jason (08/26/2025)" w:date="2025-08-26T17:28:00Z" w16du:dateUtc="2025-08-27T00:28:00Z">
        <w:r w:rsidR="00A032D4">
          <w:t>3A.4</w:t>
        </w:r>
      </w:ins>
      <w:ins w:id="950" w:author="Cloud, Jason" w:date="2025-07-03T21:30:00Z" w16du:dateUtc="2025-07-04T04:30:00Z">
        <w:r>
          <w:t>, and the download and decoding of coded objects as described in clause </w:t>
        </w:r>
        <w:r w:rsidRPr="007363AF">
          <w:t>10.3A</w:t>
        </w:r>
      </w:ins>
      <w:ins w:id="951" w:author="Cloud, Jason (08/26/2025)" w:date="2025-08-26T17:28:00Z" w16du:dateUtc="2025-08-27T00:28:00Z">
        <w:r w:rsidR="00A032D4">
          <w:t>.3</w:t>
        </w:r>
      </w:ins>
      <w:ins w:id="952" w:author="Cloud, Jason" w:date="2025-07-03T21:30:00Z" w16du:dateUtc="2025-07-04T04:30:00Z">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953" w:name="_CR12_4"/>
      <w:bookmarkStart w:id="954" w:name="_CR13"/>
      <w:bookmarkStart w:id="955" w:name="_CR13_2_2"/>
      <w:bookmarkStart w:id="956" w:name="_CR14"/>
      <w:bookmarkEnd w:id="953"/>
      <w:bookmarkEnd w:id="954"/>
      <w:bookmarkEnd w:id="955"/>
      <w:bookmarkEnd w:id="956"/>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957" w:name="_Toc201903900"/>
      <w:r w:rsidRPr="006436AF">
        <w:t>B.1.2</w:t>
      </w:r>
      <w:r w:rsidRPr="006436AF">
        <w:tab/>
        <w:t>Desired URL mapping</w:t>
      </w:r>
      <w:bookmarkEnd w:id="957"/>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958" w:author="Cloud, Jason" w:date="2025-07-03T21:33:00Z" w16du:dateUtc="2025-07-04T04:33:00Z">
        <w:r w:rsidDel="00620F8E">
          <w:delText>for the</w:delText>
        </w:r>
      </w:del>
      <w:ins w:id="959"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r w:rsidRPr="0096797B">
        <w:rPr>
          <w:rStyle w:val="URLchar"/>
        </w:rPr>
        <w:t>com.provider</w:t>
      </w:r>
      <w:r>
        <w:rPr>
          <w:rStyle w:val="URLchar"/>
        </w:rPr>
        <w:t>.service</w:t>
      </w:r>
      <w:r>
        <w:t xml:space="preserve"> </w:t>
      </w:r>
      <w:ins w:id="960"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961"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962"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963" w:author="Cloud, Jason" w:date="2025-07-03T21:36:00Z" w16du:dateUtc="2025-07-04T04:36:00Z">
        <w:r w:rsidRPr="006436AF" w:rsidDel="00620F8E">
          <w:delText>that has been configured by the 5GMSd App</w:delText>
        </w:r>
      </w:del>
      <w:del w:id="964"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965"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966"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967"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968" w:name="_Toc201903901"/>
      <w:r w:rsidRPr="006436AF">
        <w:t>B.1.3</w:t>
      </w:r>
      <w:r w:rsidRPr="006436AF">
        <w:tab/>
        <w:t>Content Hosting Configuration</w:t>
      </w:r>
      <w:bookmarkEnd w:id="968"/>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r>
              <w:rPr>
                <w:lang w:val="en-US"/>
              </w:rPr>
              <w:t>com.provider.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969"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970" w:author="Cloud, Jason" w:date="2025-07-03T21:37:00Z" w16du:dateUtc="2025-07-04T04:37:00Z"/>
                <w:lang w:val="en-US"/>
              </w:rPr>
            </w:pPr>
            <w:ins w:id="971"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972" w:author="Cloud, Jason" w:date="2025-07-03T21:37:00Z" w16du:dateUtc="2025-07-04T04:37:00Z"/>
                <w:lang w:val="en-US"/>
              </w:rPr>
            </w:pPr>
            <w:ins w:id="973"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974" w:author="Cloud, Jason" w:date="2025-07-03T21:37:00Z" w16du:dateUtc="2025-07-04T04:37:00Z"/>
                <w:lang w:val="en-US"/>
              </w:rPr>
            </w:pPr>
            <w:ins w:id="975"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976"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977" w:name="_CRB_1_2"/>
      <w:bookmarkStart w:id="978" w:name="_CRB_2"/>
      <w:bookmarkStart w:id="979" w:name="_Toc68899736"/>
      <w:bookmarkStart w:id="980" w:name="_Toc71214487"/>
      <w:bookmarkStart w:id="981" w:name="_Toc71722161"/>
      <w:bookmarkStart w:id="982" w:name="_Toc74859213"/>
      <w:bookmarkStart w:id="983" w:name="_Toc187861991"/>
      <w:bookmarkEnd w:id="977"/>
      <w:bookmarkEnd w:id="97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984" w:name="_Toc201903904"/>
      <w:r w:rsidRPr="006436AF">
        <w:t>B.2.1</w:t>
      </w:r>
      <w:r w:rsidRPr="006436AF">
        <w:tab/>
        <w:t>Desired URL mapping</w:t>
      </w:r>
      <w:bookmarkEnd w:id="984"/>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985"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r w:rsidRPr="0096797B">
        <w:rPr>
          <w:rStyle w:val="URLchar"/>
        </w:rPr>
        <w:t>com.provider</w:t>
      </w:r>
      <w:r>
        <w:rPr>
          <w:rStyle w:val="URLchar"/>
        </w:rPr>
        <w:t>.service</w:t>
      </w:r>
      <w:r w:rsidRPr="006436AF">
        <w:t xml:space="preserve"> </w:t>
      </w:r>
      <w:ins w:id="986"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987"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988"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989"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990"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991"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992" w:name="_Toc201903905"/>
      <w:r w:rsidRPr="006436AF">
        <w:t>B.2.2</w:t>
      </w:r>
      <w:r w:rsidRPr="006436AF">
        <w:tab/>
        <w:t>Content Hosting Configuration</w:t>
      </w:r>
      <w:bookmarkEnd w:id="992"/>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r>
              <w:rPr>
                <w:lang w:val="en-US"/>
              </w:rPr>
              <w:t>com.provider.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993"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994" w:author="Cloud, Jason" w:date="2025-07-03T21:40:00Z" w16du:dateUtc="2025-07-04T04:40:00Z"/>
                <w:lang w:val="en-US"/>
              </w:rPr>
            </w:pPr>
            <w:ins w:id="995"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996" w:author="Cloud, Jason" w:date="2025-07-03T21:40:00Z" w16du:dateUtc="2025-07-04T04:40:00Z"/>
                <w:lang w:val="en-US"/>
              </w:rPr>
            </w:pPr>
            <w:ins w:id="997"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998" w:author="Cloud, Jason" w:date="2025-07-03T21:40:00Z" w16du:dateUtc="2025-07-04T04:40:00Z"/>
                <w:lang w:val="en-US"/>
              </w:rPr>
            </w:pPr>
            <w:ins w:id="999"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1000"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1001" w:name="_CRB_2_1"/>
      <w:bookmarkStart w:id="1002" w:name="_CRAnnexCnormative"/>
      <w:bookmarkEnd w:id="979"/>
      <w:bookmarkEnd w:id="980"/>
      <w:bookmarkEnd w:id="981"/>
      <w:bookmarkEnd w:id="982"/>
      <w:bookmarkEnd w:id="983"/>
      <w:bookmarkEnd w:id="1001"/>
      <w:bookmarkEnd w:id="1002"/>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1003" w:author="Cloud, Jason" w:date="2025-07-03T21:42:00Z" w16du:dateUtc="2025-07-04T04:42:00Z"/>
        </w:rPr>
      </w:pPr>
      <w:ins w:id="1004" w:author="Cloud, Jason" w:date="2025-07-03T21:42:00Z" w16du:dateUtc="2025-07-04T04:42:00Z">
        <w:r w:rsidRPr="006436AF">
          <w:t>B.</w:t>
        </w:r>
        <w:r>
          <w:t>3</w:t>
        </w:r>
        <w:r w:rsidRPr="006436AF">
          <w:tab/>
        </w:r>
        <w:r>
          <w:t>Pull-based content ingest with 5GMSd AS service chaining via M10d</w:t>
        </w:r>
      </w:ins>
    </w:p>
    <w:p w14:paraId="49F0D6C8" w14:textId="77777777" w:rsidR="00620F8E" w:rsidRDefault="00620F8E" w:rsidP="00620F8E">
      <w:pPr>
        <w:pStyle w:val="Heading3"/>
        <w:rPr>
          <w:ins w:id="1005" w:author="Cloud, Jason" w:date="2025-07-03T21:42:00Z" w16du:dateUtc="2025-07-04T04:42:00Z"/>
          <w:rFonts w:eastAsia="SimSun"/>
        </w:rPr>
      </w:pPr>
      <w:ins w:id="1006" w:author="Cloud, Jason" w:date="2025-07-03T21:42:00Z" w16du:dateUtc="2025-07-04T04:42:00Z">
        <w:r>
          <w:rPr>
            <w:rFonts w:eastAsia="SimSun"/>
          </w:rPr>
          <w:t>B.3.1</w:t>
        </w:r>
        <w:r>
          <w:rPr>
            <w:rFonts w:eastAsia="SimSun"/>
          </w:rPr>
          <w:tab/>
          <w:t>Overview</w:t>
        </w:r>
      </w:ins>
    </w:p>
    <w:p w14:paraId="376CA208" w14:textId="6B30DA5C" w:rsidR="00620F8E" w:rsidRPr="00C45DBC" w:rsidRDefault="00620F8E" w:rsidP="00620F8E">
      <w:pPr>
        <w:rPr>
          <w:ins w:id="1007" w:author="Cloud, Jason" w:date="2025-07-03T21:42:00Z" w16du:dateUtc="2025-07-04T04:42:00Z"/>
          <w:rFonts w:eastAsia="SimSun"/>
        </w:rPr>
      </w:pPr>
      <w:ins w:id="1008"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1009" w:author="Cloud, Jason" w:date="2025-08-26T13:43:00Z" w16du:dateUtc="2025-08-26T20:43:00Z">
        <w:r w:rsidR="003A3F67" w:rsidRPr="00335A88">
          <w:rPr>
            <w:rStyle w:val="Codechar"/>
            <w:rFonts w:eastAsia="SimSun"/>
          </w:rPr>
          <w:t>.5gms.provider.com</w:t>
        </w:r>
      </w:ins>
      <w:ins w:id="1010" w:author="Cloud, Jason" w:date="2025-07-03T21:42:00Z" w16du:dateUtc="2025-07-04T04:42:00Z">
        <w:r>
          <w:rPr>
            <w:rFonts w:eastAsia="SimSun"/>
          </w:rPr>
          <w:t>) is acting as an edge proxy while its upstream 5GMSd AS (</w:t>
        </w:r>
        <w:r>
          <w:rPr>
            <w:rStyle w:val="Codechar"/>
            <w:rFonts w:eastAsia="SimSun"/>
          </w:rPr>
          <w:t>shield</w:t>
        </w:r>
      </w:ins>
      <w:ins w:id="1011" w:author="Cloud, Jason" w:date="2025-08-26T13:43:00Z" w16du:dateUtc="2025-08-26T20:43:00Z">
        <w:r w:rsidR="003A3F67" w:rsidRPr="00335A88">
          <w:rPr>
            <w:rStyle w:val="Codechar"/>
            <w:rFonts w:eastAsia="SimSun"/>
          </w:rPr>
          <w:t>.5gms.provider.com</w:t>
        </w:r>
      </w:ins>
      <w:ins w:id="1012"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1013" w:author="Cloud, Jason" w:date="2025-07-03T21:42:00Z" w16du:dateUtc="2025-07-04T04:42:00Z"/>
          <w:rFonts w:eastAsia="SimSun"/>
        </w:rPr>
      </w:pPr>
      <w:ins w:id="1014"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1015" w:author="Cloud, Jason" w:date="2025-07-03T21:42:00Z" w16du:dateUtc="2025-07-04T04:42:00Z"/>
          <w:rFonts w:eastAsia="SimSun"/>
        </w:rPr>
      </w:pPr>
      <w:ins w:id="1016"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1017" w:author="Cloud, Jason" w:date="2025-07-03T21:42:00Z" w16du:dateUtc="2025-07-04T04:42:00Z"/>
          <w:rFonts w:eastAsia="SimSun"/>
        </w:rPr>
      </w:pPr>
      <w:ins w:id="1018"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1019" w:author="Cloud, Jason" w:date="2025-07-03T21:42:00Z" w16du:dateUtc="2025-07-04T04:42:00Z"/>
          <w:rFonts w:eastAsia="SimSun"/>
        </w:rPr>
      </w:pPr>
      <w:ins w:id="1020"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1021" w:author="Cloud, Jason" w:date="2025-07-03T21:42:00Z" w16du:dateUtc="2025-07-04T04:42:00Z"/>
          <w:rFonts w:eastAsia="SimSun"/>
        </w:rPr>
      </w:pPr>
      <w:ins w:id="1022"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1023" w:author="Cloud, Jason" w:date="2025-07-03T21:42:00Z" w16du:dateUtc="2025-07-04T04:42:00Z"/>
        </w:rPr>
      </w:pPr>
      <w:ins w:id="1024"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1025" w:author="Cloud, Jason" w:date="2025-07-03T21:42:00Z" w16du:dateUtc="2025-07-04T04:42:00Z"/>
        </w:rPr>
      </w:pPr>
      <w:ins w:id="1026" w:author="Cloud, Jason" w:date="2025-07-03T21:42:00Z" w16du:dateUtc="2025-07-04T04:42:00Z">
        <w:r w:rsidRPr="00C138A3">
          <w:t>1.</w:t>
        </w:r>
        <w:r w:rsidRPr="00C138A3">
          <w:tab/>
          <w:t xml:space="preserve">Media resources for the Provisioning Session with external identifier </w:t>
        </w:r>
        <w:r w:rsidRPr="00C138B8">
          <w:rPr>
            <w:rStyle w:val="URLchar"/>
          </w:rPr>
          <w:t>com.provider.service.edge</w:t>
        </w:r>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1027" w:author="Cloud, Jason" w:date="2025-07-03T21:42:00Z" w16du:dateUtc="2025-07-04T04:42:00Z"/>
        </w:rPr>
      </w:pPr>
      <w:ins w:id="1028" w:author="Cloud, Jason" w:date="2025-07-03T21:42:00Z" w16du:dateUtc="2025-07-04T04:42:00Z">
        <w:r>
          <w:t>2.</w:t>
        </w:r>
        <w:r>
          <w:tab/>
        </w:r>
        <w:r w:rsidRPr="00C138A3">
          <w:t xml:space="preserve">Media resources for the Provisioning Session with external identifier </w:t>
        </w:r>
        <w:r w:rsidRPr="00C138B8">
          <w:rPr>
            <w:rStyle w:val="URLchar"/>
          </w:rPr>
          <w:t>com.provider.service.shield</w:t>
        </w:r>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1029" w:author="Cloud, Jason" w:date="2025-07-03T21:42:00Z" w16du:dateUtc="2025-07-04T04:42:00Z"/>
        </w:rPr>
      </w:pPr>
      <w:ins w:id="1030"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1031" w:author="Cloud, Jason" w:date="2025-07-03T21:42:00Z"/>
        </w:trPr>
        <w:tc>
          <w:tcPr>
            <w:tcW w:w="3209" w:type="dxa"/>
          </w:tcPr>
          <w:p w14:paraId="0EAA775E" w14:textId="77777777" w:rsidR="00620F8E" w:rsidRPr="006436AF" w:rsidRDefault="00620F8E" w:rsidP="006009BA">
            <w:pPr>
              <w:pStyle w:val="TAH"/>
              <w:rPr>
                <w:ins w:id="1032" w:author="Cloud, Jason" w:date="2025-07-03T21:42:00Z" w16du:dateUtc="2025-07-04T04:42:00Z"/>
              </w:rPr>
            </w:pPr>
            <w:ins w:id="1033"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1034" w:author="Cloud, Jason" w:date="2025-07-03T21:42:00Z" w16du:dateUtc="2025-07-04T04:42:00Z"/>
              </w:rPr>
            </w:pPr>
            <w:ins w:id="1035"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1036" w:author="Cloud, Jason" w:date="2025-07-03T21:42:00Z" w16du:dateUtc="2025-07-04T04:42:00Z"/>
              </w:rPr>
            </w:pPr>
            <w:ins w:id="1037"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1038" w:author="Cloud, Jason" w:date="2025-07-03T21:42:00Z"/>
        </w:trPr>
        <w:tc>
          <w:tcPr>
            <w:tcW w:w="3209" w:type="dxa"/>
          </w:tcPr>
          <w:p w14:paraId="4F620903" w14:textId="77777777" w:rsidR="00620F8E" w:rsidRDefault="00620F8E" w:rsidP="006009BA">
            <w:pPr>
              <w:pStyle w:val="TAL"/>
              <w:rPr>
                <w:ins w:id="1039" w:author="Cloud, Jason" w:date="2025-07-03T21:42:00Z" w16du:dateUtc="2025-07-04T04:42:00Z"/>
              </w:rPr>
            </w:pPr>
            <w:ins w:id="1040"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1041" w:author="Cloud, Jason" w:date="2025-07-03T21:42:00Z" w16du:dateUtc="2025-07-04T04:42:00Z"/>
                <w:b/>
                <w:bCs/>
              </w:rPr>
            </w:pPr>
            <w:ins w:id="1042" w:author="Cloud, Jason" w:date="2025-07-03T21:42:00Z" w16du:dateUtc="2025-07-04T04:42:00Z">
              <w:r w:rsidRPr="00156213">
                <w:rPr>
                  <w:b/>
                  <w:bCs/>
                </w:rPr>
                <w:t>.3gppservices.org</w:t>
              </w:r>
              <w:r w:rsidRPr="006436AF">
                <w:t>/</w:t>
              </w:r>
              <w:r w:rsidRPr="006436AF">
                <w:rPr>
                  <w:b/>
                  <w:bCs/>
                </w:rPr>
                <w:t>asset123456</w:t>
              </w:r>
            </w:ins>
          </w:p>
          <w:p w14:paraId="52B1D73A" w14:textId="77777777" w:rsidR="00620F8E" w:rsidRPr="006E4A31" w:rsidRDefault="00620F8E" w:rsidP="006009BA">
            <w:pPr>
              <w:pStyle w:val="TAL"/>
              <w:rPr>
                <w:ins w:id="1043" w:author="Cloud, Jason" w:date="2025-07-03T21:42:00Z" w16du:dateUtc="2025-07-04T04:42:00Z"/>
                <w:b/>
                <w:bCs/>
              </w:rPr>
            </w:pPr>
            <w:ins w:id="1044"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1045" w:author="Cloud, Jason" w:date="2025-07-03T21:42:00Z" w16du:dateUtc="2025-07-04T04:42:00Z"/>
                <w:b/>
                <w:bCs/>
              </w:rPr>
            </w:pPr>
            <w:ins w:id="1046"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1047" w:author="Cloud, Jason" w:date="2025-07-03T21:42:00Z" w16du:dateUtc="2025-07-04T04:42:00Z"/>
                <w:b/>
                <w:bCs/>
              </w:rPr>
            </w:pPr>
            <w:ins w:id="1048" w:author="Cloud, Jason" w:date="2025-07-03T21:42:00Z" w16du:dateUtc="2025-07-04T04:42:00Z">
              <w:r w:rsidRPr="00156213">
                <w:rPr>
                  <w:b/>
                  <w:bCs/>
                </w:rPr>
                <w:t>.3gppservices.org</w:t>
              </w:r>
              <w:r w:rsidRPr="006436AF">
                <w:t>/</w:t>
              </w:r>
              <w:r w:rsidRPr="006436AF">
                <w:rPr>
                  <w:b/>
                  <w:bCs/>
                </w:rPr>
                <w:t>asset123456</w:t>
              </w:r>
            </w:ins>
          </w:p>
          <w:p w14:paraId="2B0CEAAD" w14:textId="77777777" w:rsidR="00620F8E" w:rsidRPr="006436AF" w:rsidRDefault="00620F8E" w:rsidP="006009BA">
            <w:pPr>
              <w:pStyle w:val="TAL"/>
              <w:rPr>
                <w:ins w:id="1049" w:author="Cloud, Jason" w:date="2025-07-03T21:42:00Z" w16du:dateUtc="2025-07-04T04:42:00Z"/>
              </w:rPr>
            </w:pPr>
            <w:ins w:id="1050"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1051" w:author="Cloud, Jason" w:date="2025-07-03T21:42:00Z" w16du:dateUtc="2025-07-04T04:42:00Z"/>
              </w:rPr>
            </w:pPr>
            <w:ins w:id="1052"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1053" w:author="Cloud, Jason" w:date="2025-07-03T21:42:00Z"/>
        </w:trPr>
        <w:tc>
          <w:tcPr>
            <w:tcW w:w="3209" w:type="dxa"/>
          </w:tcPr>
          <w:p w14:paraId="59BE3A37" w14:textId="77777777" w:rsidR="00620F8E" w:rsidRPr="006436AF" w:rsidRDefault="00620F8E" w:rsidP="006009BA">
            <w:pPr>
              <w:pStyle w:val="TAL"/>
              <w:rPr>
                <w:ins w:id="1054" w:author="Cloud, Jason" w:date="2025-07-03T21:42:00Z" w16du:dateUtc="2025-07-04T04:42:00Z"/>
              </w:rPr>
            </w:pPr>
            <w:ins w:id="1055"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1056" w:author="Cloud, Jason" w:date="2025-07-03T21:42:00Z" w16du:dateUtc="2025-07-04T04:42:00Z"/>
              </w:rPr>
            </w:pPr>
            <w:ins w:id="1057"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1058" w:author="Cloud, Jason" w:date="2025-07-03T21:42:00Z" w16du:dateUtc="2025-07-04T04:42:00Z"/>
              </w:rPr>
            </w:pPr>
          </w:p>
        </w:tc>
      </w:tr>
      <w:tr w:rsidR="00620F8E" w:rsidRPr="006436AF" w14:paraId="57F7DDED" w14:textId="77777777" w:rsidTr="006009BA">
        <w:trPr>
          <w:ins w:id="1059" w:author="Cloud, Jason" w:date="2025-07-03T21:42:00Z"/>
        </w:trPr>
        <w:tc>
          <w:tcPr>
            <w:tcW w:w="3209" w:type="dxa"/>
          </w:tcPr>
          <w:p w14:paraId="4146A1A4" w14:textId="77777777" w:rsidR="00620F8E" w:rsidRDefault="00620F8E" w:rsidP="006009BA">
            <w:pPr>
              <w:pStyle w:val="TAL"/>
              <w:rPr>
                <w:ins w:id="1060" w:author="Cloud, Jason" w:date="2025-07-03T21:42:00Z" w16du:dateUtc="2025-07-04T04:42:00Z"/>
                <w:b/>
                <w:bCs/>
              </w:rPr>
            </w:pPr>
            <w:ins w:id="1061"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1062" w:author="Cloud, Jason" w:date="2025-07-03T21:42:00Z" w16du:dateUtc="2025-07-04T04:42:00Z"/>
                <w:b/>
                <w:bCs/>
              </w:rPr>
            </w:pPr>
            <w:ins w:id="1063" w:author="Cloud, Jason" w:date="2025-07-03T21:42:00Z" w16du:dateUtc="2025-07-04T04:42:00Z">
              <w:r w:rsidRPr="00156213">
                <w:rPr>
                  <w:b/>
                  <w:bCs/>
                </w:rPr>
                <w:t>.3gppservices.org</w:t>
              </w:r>
              <w:r w:rsidRPr="006436AF">
                <w:t>/</w:t>
              </w:r>
              <w:r w:rsidRPr="006436AF">
                <w:rPr>
                  <w:b/>
                  <w:bCs/>
                </w:rPr>
                <w:t>asset123456</w:t>
              </w:r>
            </w:ins>
          </w:p>
          <w:p w14:paraId="0CA1C09D" w14:textId="77777777" w:rsidR="00620F8E" w:rsidRPr="006436AF" w:rsidRDefault="00620F8E" w:rsidP="006009BA">
            <w:pPr>
              <w:pStyle w:val="TAL"/>
              <w:rPr>
                <w:ins w:id="1064" w:author="Cloud, Jason" w:date="2025-07-03T21:42:00Z" w16du:dateUtc="2025-07-04T04:42:00Z"/>
              </w:rPr>
            </w:pPr>
            <w:ins w:id="1065"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1066" w:author="Cloud, Jason" w:date="2025-07-03T21:42:00Z" w16du:dateUtc="2025-07-04T04:42:00Z"/>
                <w:b/>
                <w:bCs/>
              </w:rPr>
            </w:pPr>
            <w:ins w:id="1067"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1068" w:author="Cloud, Jason" w:date="2025-07-03T21:42:00Z" w16du:dateUtc="2025-07-04T04:42:00Z"/>
                <w:b/>
                <w:bCs/>
              </w:rPr>
            </w:pPr>
            <w:ins w:id="1069" w:author="Cloud, Jason" w:date="2025-07-03T21:42:00Z" w16du:dateUtc="2025-07-04T04:42:00Z">
              <w:r w:rsidRPr="00156213">
                <w:rPr>
                  <w:b/>
                  <w:bCs/>
                </w:rPr>
                <w:t>.3gppservices.org</w:t>
              </w:r>
              <w:r w:rsidRPr="006436AF">
                <w:t>/</w:t>
              </w:r>
              <w:r w:rsidRPr="006436AF">
                <w:rPr>
                  <w:b/>
                  <w:bCs/>
                </w:rPr>
                <w:t>asset123456</w:t>
              </w:r>
            </w:ins>
          </w:p>
          <w:p w14:paraId="161D74C2" w14:textId="77777777" w:rsidR="00620F8E" w:rsidRPr="006436AF" w:rsidRDefault="00620F8E" w:rsidP="006009BA">
            <w:pPr>
              <w:pStyle w:val="TAL"/>
              <w:rPr>
                <w:ins w:id="1070" w:author="Cloud, Jason" w:date="2025-07-03T21:42:00Z" w16du:dateUtc="2025-07-04T04:42:00Z"/>
              </w:rPr>
            </w:pPr>
            <w:ins w:id="1071"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1072" w:author="Cloud, Jason" w:date="2025-07-03T21:42:00Z" w16du:dateUtc="2025-07-04T04:42:00Z"/>
              </w:rPr>
            </w:pPr>
            <w:ins w:id="1073"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1074" w:author="Cloud, Jason" w:date="2025-07-03T21:42:00Z"/>
        </w:trPr>
        <w:tc>
          <w:tcPr>
            <w:tcW w:w="3209" w:type="dxa"/>
          </w:tcPr>
          <w:p w14:paraId="5B09BE77" w14:textId="77777777" w:rsidR="00620F8E" w:rsidRPr="006436AF" w:rsidRDefault="00620F8E" w:rsidP="006009BA">
            <w:pPr>
              <w:pStyle w:val="TAL"/>
              <w:rPr>
                <w:ins w:id="1075" w:author="Cloud, Jason" w:date="2025-07-03T21:42:00Z" w16du:dateUtc="2025-07-04T04:42:00Z"/>
              </w:rPr>
            </w:pPr>
            <w:ins w:id="1076"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1077" w:author="Cloud, Jason" w:date="2025-07-03T21:42:00Z" w16du:dateUtc="2025-07-04T04:42:00Z"/>
              </w:rPr>
            </w:pPr>
            <w:ins w:id="1078"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1079" w:author="Cloud, Jason" w:date="2025-07-03T21:42:00Z" w16du:dateUtc="2025-07-04T04:42:00Z"/>
              </w:rPr>
            </w:pPr>
          </w:p>
        </w:tc>
      </w:tr>
      <w:tr w:rsidR="00620F8E" w:rsidRPr="006436AF" w14:paraId="2D1C6B78" w14:textId="77777777" w:rsidTr="006009BA">
        <w:trPr>
          <w:ins w:id="1080" w:author="Cloud, Jason" w:date="2025-07-03T21:42:00Z"/>
        </w:trPr>
        <w:tc>
          <w:tcPr>
            <w:tcW w:w="3209" w:type="dxa"/>
          </w:tcPr>
          <w:p w14:paraId="412C80D3" w14:textId="77777777" w:rsidR="00620F8E" w:rsidRDefault="00620F8E" w:rsidP="006009BA">
            <w:pPr>
              <w:pStyle w:val="TAL"/>
              <w:rPr>
                <w:ins w:id="1081" w:author="Cloud, Jason" w:date="2025-07-03T21:42:00Z" w16du:dateUtc="2025-07-04T04:42:00Z"/>
                <w:b/>
                <w:bCs/>
              </w:rPr>
            </w:pPr>
            <w:ins w:id="1082"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1083" w:author="Cloud, Jason" w:date="2025-07-03T21:42:00Z" w16du:dateUtc="2025-07-04T04:42:00Z"/>
                <w:b/>
                <w:bCs/>
              </w:rPr>
            </w:pPr>
            <w:ins w:id="1084" w:author="Cloud, Jason" w:date="2025-07-03T21:42:00Z" w16du:dateUtc="2025-07-04T04:42:00Z">
              <w:r w:rsidRPr="00156213">
                <w:rPr>
                  <w:b/>
                  <w:bCs/>
                </w:rPr>
                <w:t>.3gppservices.org</w:t>
              </w:r>
              <w:r w:rsidRPr="006436AF">
                <w:t>/</w:t>
              </w:r>
              <w:r w:rsidRPr="006436AF">
                <w:rPr>
                  <w:b/>
                  <w:bCs/>
                </w:rPr>
                <w:t>asset123456</w:t>
              </w:r>
            </w:ins>
          </w:p>
          <w:p w14:paraId="1A73AC5A" w14:textId="77777777" w:rsidR="00620F8E" w:rsidRPr="006436AF" w:rsidRDefault="00620F8E" w:rsidP="006009BA">
            <w:pPr>
              <w:pStyle w:val="TAL"/>
              <w:rPr>
                <w:ins w:id="1085" w:author="Cloud, Jason" w:date="2025-07-03T21:42:00Z" w16du:dateUtc="2025-07-04T04:42:00Z"/>
              </w:rPr>
            </w:pPr>
            <w:ins w:id="1086"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1087" w:author="Cloud, Jason" w:date="2025-07-03T21:42:00Z" w16du:dateUtc="2025-07-04T04:42:00Z"/>
                <w:b/>
                <w:bCs/>
              </w:rPr>
            </w:pPr>
            <w:ins w:id="1088"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1089" w:author="Cloud, Jason" w:date="2025-07-03T21:42:00Z" w16du:dateUtc="2025-07-04T04:42:00Z"/>
                <w:b/>
                <w:bCs/>
              </w:rPr>
            </w:pPr>
            <w:ins w:id="1090" w:author="Cloud, Jason" w:date="2025-07-03T21:42:00Z" w16du:dateUtc="2025-07-04T04:42:00Z">
              <w:r w:rsidRPr="00156213">
                <w:rPr>
                  <w:b/>
                  <w:bCs/>
                </w:rPr>
                <w:t>.3gppservices.org</w:t>
              </w:r>
              <w:r w:rsidRPr="006436AF">
                <w:t>/</w:t>
              </w:r>
              <w:r w:rsidRPr="006436AF">
                <w:rPr>
                  <w:b/>
                  <w:bCs/>
                </w:rPr>
                <w:t>asset123456</w:t>
              </w:r>
            </w:ins>
          </w:p>
          <w:p w14:paraId="28A9FBFC" w14:textId="77777777" w:rsidR="00620F8E" w:rsidRPr="006436AF" w:rsidRDefault="00620F8E" w:rsidP="006009BA">
            <w:pPr>
              <w:pStyle w:val="TAL"/>
              <w:rPr>
                <w:ins w:id="1091" w:author="Cloud, Jason" w:date="2025-07-03T21:42:00Z" w16du:dateUtc="2025-07-04T04:42:00Z"/>
              </w:rPr>
            </w:pPr>
            <w:ins w:id="1092"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1093" w:author="Cloud, Jason" w:date="2025-07-03T21:42:00Z" w16du:dateUtc="2025-07-04T04:42:00Z"/>
              </w:rPr>
            </w:pPr>
            <w:ins w:id="1094"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1095" w:author="Cloud, Jason" w:date="2025-07-03T21:42:00Z"/>
        </w:trPr>
        <w:tc>
          <w:tcPr>
            <w:tcW w:w="3209" w:type="dxa"/>
          </w:tcPr>
          <w:p w14:paraId="3653B748" w14:textId="77777777" w:rsidR="00620F8E" w:rsidRPr="006436AF" w:rsidRDefault="00620F8E" w:rsidP="006009BA">
            <w:pPr>
              <w:pStyle w:val="TAL"/>
              <w:rPr>
                <w:ins w:id="1096" w:author="Cloud, Jason" w:date="2025-07-03T21:42:00Z" w16du:dateUtc="2025-07-04T04:42:00Z"/>
              </w:rPr>
            </w:pPr>
            <w:ins w:id="1097"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1098" w:author="Cloud, Jason" w:date="2025-07-03T21:42:00Z" w16du:dateUtc="2025-07-04T04:42:00Z"/>
              </w:rPr>
            </w:pPr>
            <w:ins w:id="1099"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1100" w:author="Cloud, Jason" w:date="2025-07-03T21:42:00Z" w16du:dateUtc="2025-07-04T04:42:00Z"/>
              </w:rPr>
            </w:pPr>
          </w:p>
        </w:tc>
      </w:tr>
    </w:tbl>
    <w:p w14:paraId="51833E57" w14:textId="77777777" w:rsidR="00620F8E" w:rsidRDefault="00620F8E" w:rsidP="00620F8E">
      <w:pPr>
        <w:rPr>
          <w:ins w:id="1101" w:author="Cloud, Jason" w:date="2025-07-03T21:42:00Z" w16du:dateUtc="2025-07-04T04:42:00Z"/>
        </w:rPr>
      </w:pPr>
    </w:p>
    <w:p w14:paraId="32FB7236" w14:textId="77777777" w:rsidR="00620F8E" w:rsidRPr="006436AF" w:rsidRDefault="00620F8E" w:rsidP="00620F8E">
      <w:pPr>
        <w:pStyle w:val="Heading2"/>
        <w:rPr>
          <w:ins w:id="1102" w:author="Cloud, Jason" w:date="2025-07-03T21:42:00Z" w16du:dateUtc="2025-07-04T04:42:00Z"/>
        </w:rPr>
      </w:pPr>
      <w:ins w:id="1103"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1104" w:author="Cloud, Jason" w:date="2025-07-03T21:42:00Z" w16du:dateUtc="2025-07-04T04:42:00Z"/>
        </w:rPr>
      </w:pPr>
      <w:ins w:id="1105"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1106" w:author="Cloud, Jason" w:date="2025-07-03T21:42:00Z" w16du:dateUtc="2025-07-04T04:42:00Z"/>
        </w:rPr>
      </w:pPr>
      <w:ins w:id="1107"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110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1109" w:author="Cloud, Jason" w:date="2025-07-03T21:42:00Z" w16du:dateUtc="2025-07-04T04:42:00Z"/>
                <w:lang w:val="en-US"/>
              </w:rPr>
            </w:pPr>
            <w:ins w:id="111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1111" w:author="Cloud, Jason" w:date="2025-07-03T21:42:00Z" w16du:dateUtc="2025-07-04T04:42:00Z"/>
                <w:lang w:val="en-US"/>
              </w:rPr>
            </w:pPr>
            <w:ins w:id="111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1113" w:author="Cloud, Jason" w:date="2025-07-03T21:42:00Z" w16du:dateUtc="2025-07-04T04:42:00Z"/>
                <w:lang w:val="en-US"/>
              </w:rPr>
            </w:pPr>
            <w:ins w:id="1114" w:author="Cloud, Jason" w:date="2025-07-03T21:42:00Z" w16du:dateUtc="2025-07-04T04:42:00Z">
              <w:r w:rsidRPr="006436AF">
                <w:rPr>
                  <w:lang w:val="en-US"/>
                </w:rPr>
                <w:t>Set by</w:t>
              </w:r>
            </w:ins>
          </w:p>
        </w:tc>
      </w:tr>
      <w:tr w:rsidR="00620F8E" w:rsidRPr="00985F3B" w14:paraId="6FC3574D" w14:textId="77777777" w:rsidTr="006009BA">
        <w:trPr>
          <w:ins w:id="111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1116" w:author="Cloud, Jason" w:date="2025-07-03T21:42:00Z" w16du:dateUtc="2025-07-04T04:42:00Z"/>
                <w:rStyle w:val="Codechar"/>
              </w:rPr>
            </w:pPr>
            <w:ins w:id="1117" w:author="Cloud, Jason" w:date="2025-07-03T21:42:00Z" w16du:dateUtc="2025-07-04T04:42:00Z">
              <w:r w:rsidRPr="00985F3B">
                <w:rPr>
                  <w:rStyle w:val="Codechar"/>
                </w:rPr>
                <w:t>ProvisioningSession</w:t>
              </w:r>
            </w:ins>
          </w:p>
        </w:tc>
      </w:tr>
      <w:tr w:rsidR="00620F8E" w:rsidRPr="006436AF" w14:paraId="22BEBB79" w14:textId="77777777" w:rsidTr="006009BA">
        <w:trPr>
          <w:ins w:id="111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1119" w:author="Cloud, Jason" w:date="2025-07-03T21:42:00Z" w16du:dateUtc="2025-07-04T04:42:00Z"/>
                <w:rStyle w:val="Codechar"/>
              </w:rPr>
            </w:pPr>
            <w:ins w:id="112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1121" w:author="Cloud, Jason" w:date="2025-07-03T21:42:00Z" w16du:dateUtc="2025-07-04T04:42:00Z"/>
                <w:lang w:val="en-US"/>
              </w:rPr>
            </w:pPr>
            <w:ins w:id="1122" w:author="Cloud, Jason" w:date="2025-07-03T21:42:00Z" w16du:dateUtc="2025-07-04T04:42:00Z">
              <w:r>
                <w:rPr>
                  <w:lang w:val="en-US"/>
                </w:rPr>
                <w:t>com.provider.service.shield</w:t>
              </w:r>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1123" w:author="Cloud, Jason" w:date="2025-07-03T21:42:00Z" w16du:dateUtc="2025-07-04T04:42:00Z"/>
                <w:lang w:val="en-US"/>
              </w:rPr>
            </w:pPr>
            <w:ins w:id="112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112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1126" w:author="Cloud, Jason" w:date="2025-07-03T21:42:00Z" w16du:dateUtc="2025-07-04T04:42:00Z"/>
                <w:rStyle w:val="Code"/>
              </w:rPr>
            </w:pPr>
            <w:ins w:id="1127" w:author="Cloud, Jason" w:date="2025-07-03T21:42:00Z" w16du:dateUtc="2025-07-04T04:42:00Z">
              <w:r w:rsidRPr="2EB8F011">
                <w:rPr>
                  <w:rStyle w:val="Code"/>
                </w:rPr>
                <w:t>IngestConfiguration</w:t>
              </w:r>
            </w:ins>
          </w:p>
        </w:tc>
      </w:tr>
      <w:tr w:rsidR="00620F8E" w:rsidRPr="006436AF" w14:paraId="6F2B935B" w14:textId="77777777" w:rsidTr="006009BA">
        <w:trPr>
          <w:ins w:id="112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1129" w:author="Cloud, Jason" w:date="2025-07-03T21:42:00Z" w16du:dateUtc="2025-07-04T04:42:00Z"/>
                <w:rStyle w:val="Code"/>
              </w:rPr>
            </w:pPr>
            <w:ins w:id="113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1131" w:author="Cloud, Jason" w:date="2025-07-03T21:42:00Z" w16du:dateUtc="2025-07-04T04:42:00Z"/>
              </w:rPr>
            </w:pPr>
            <w:ins w:id="1132"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1133" w:author="Cloud, Jason" w:date="2025-07-03T21:42:00Z" w16du:dateUtc="2025-07-04T04:42:00Z"/>
                <w:i/>
                <w:iCs/>
                <w:lang w:val="en-US"/>
              </w:rPr>
            </w:pPr>
            <w:ins w:id="113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113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1136" w:author="Cloud, Jason" w:date="2025-07-03T21:42:00Z" w16du:dateUtc="2025-07-04T04:42:00Z"/>
                <w:rStyle w:val="Code"/>
              </w:rPr>
            </w:pPr>
            <w:ins w:id="113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1138" w:author="Cloud, Jason" w:date="2025-07-03T21:42:00Z" w16du:dateUtc="2025-07-04T04:42:00Z"/>
              </w:rPr>
            </w:pPr>
            <w:ins w:id="1139"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1140" w:author="Cloud, Jason" w:date="2025-07-03T21:42:00Z" w16du:dateUtc="2025-07-04T04:42:00Z"/>
                <w:rFonts w:ascii="Arial" w:hAnsi="Arial"/>
                <w:sz w:val="18"/>
                <w:lang w:val="en-US"/>
              </w:rPr>
            </w:pPr>
          </w:p>
        </w:tc>
      </w:tr>
      <w:tr w:rsidR="00620F8E" w:rsidRPr="006436AF" w14:paraId="239D08A7" w14:textId="77777777" w:rsidTr="006009BA">
        <w:trPr>
          <w:ins w:id="1141"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1142" w:author="Cloud, Jason" w:date="2025-07-03T21:42:00Z" w16du:dateUtc="2025-07-04T04:42:00Z"/>
                <w:rStyle w:val="Code"/>
              </w:rPr>
            </w:pPr>
            <w:ins w:id="114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1144" w:author="Cloud, Jason" w:date="2025-07-03T21:42:00Z" w16du:dateUtc="2025-07-04T04:42:00Z"/>
              </w:rPr>
            </w:pPr>
            <w:ins w:id="1145"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1146" w:author="Cloud, Jason" w:date="2025-07-03T21:42:00Z" w16du:dateUtc="2025-07-04T04:42:00Z"/>
                <w:rFonts w:ascii="Arial" w:hAnsi="Arial"/>
                <w:sz w:val="18"/>
                <w:lang w:val="en-US"/>
              </w:rPr>
            </w:pPr>
          </w:p>
        </w:tc>
      </w:tr>
      <w:tr w:rsidR="00620F8E" w:rsidRPr="006436AF" w14:paraId="728449D9" w14:textId="77777777" w:rsidTr="006009BA">
        <w:trPr>
          <w:ins w:id="1147"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1148" w:author="Cloud, Jason" w:date="2025-07-03T21:42:00Z" w16du:dateUtc="2025-07-04T04:42:00Z"/>
                <w:rStyle w:val="Code"/>
              </w:rPr>
            </w:pPr>
            <w:ins w:id="1149" w:author="Cloud, Jason" w:date="2025-07-03T21:42:00Z" w16du:dateUtc="2025-07-04T04:42:00Z">
              <w:r w:rsidRPr="2EB8F011">
                <w:rPr>
                  <w:rStyle w:val="Code"/>
                </w:rPr>
                <w:t>DistributionConfiguration</w:t>
              </w:r>
            </w:ins>
          </w:p>
        </w:tc>
      </w:tr>
      <w:tr w:rsidR="00620F8E" w:rsidRPr="006436AF" w14:paraId="410E2067" w14:textId="77777777" w:rsidTr="006009BA">
        <w:trPr>
          <w:ins w:id="115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1151" w:author="Cloud, Jason" w:date="2025-07-03T21:42:00Z" w16du:dateUtc="2025-07-04T04:42:00Z"/>
                <w:lang w:val="en-US"/>
              </w:rPr>
            </w:pPr>
            <w:ins w:id="1152"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1153" w:author="Cloud, Jason" w:date="2025-07-03T21:42:00Z" w16du:dateUtc="2025-07-04T04:42:00Z"/>
              </w:rPr>
            </w:pPr>
            <w:ins w:id="1154"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1155" w:author="Cloud, Jason" w:date="2025-07-03T21:42:00Z" w16du:dateUtc="2025-07-04T04:42:00Z"/>
                <w:lang w:val="en-US"/>
              </w:rPr>
            </w:pPr>
            <w:ins w:id="115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15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158" w:author="Cloud, Jason" w:date="2025-07-03T21:42:00Z" w16du:dateUtc="2025-07-04T04:42:00Z"/>
                <w:rStyle w:val="Code"/>
              </w:rPr>
            </w:pPr>
            <w:ins w:id="1159"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160" w:author="Cloud, Jason" w:date="2025-07-03T21:42:00Z" w16du:dateUtc="2025-07-04T04:42:00Z"/>
              </w:rPr>
            </w:pPr>
            <w:ins w:id="1161"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162" w:author="Cloud, Jason" w:date="2025-07-03T21:42:00Z" w16du:dateUtc="2025-07-04T04:42:00Z"/>
                <w:i/>
                <w:iCs/>
                <w:lang w:val="en-US"/>
              </w:rPr>
            </w:pPr>
            <w:ins w:id="1163"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16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165" w:author="Cloud, Jason" w:date="2025-07-03T21:42:00Z" w16du:dateUtc="2025-07-04T04:42:00Z"/>
                <w:rStyle w:val="Code"/>
              </w:rPr>
            </w:pPr>
            <w:ins w:id="1166"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167" w:author="Cloud, Jason" w:date="2025-07-03T21:42:00Z" w16du:dateUtc="2025-07-04T04:42:00Z"/>
              </w:rPr>
            </w:pPr>
            <w:ins w:id="1168"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169" w:author="Cloud, Jason" w:date="2025-07-03T21:42:00Z" w16du:dateUtc="2025-07-04T04:42:00Z"/>
                <w:i/>
                <w:iCs/>
                <w:lang w:val="en-US"/>
              </w:rPr>
            </w:pPr>
            <w:ins w:id="117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17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172" w:author="Cloud, Jason" w:date="2025-07-03T21:42:00Z" w16du:dateUtc="2025-07-04T04:42:00Z"/>
                <w:rStyle w:val="Code"/>
              </w:rPr>
            </w:pPr>
            <w:ins w:id="117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174" w:author="Cloud, Jason" w:date="2025-07-03T21:42:00Z" w16du:dateUtc="2025-07-04T04:42:00Z"/>
                <w:lang w:val="en-US"/>
              </w:rPr>
            </w:pPr>
            <w:ins w:id="1175"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176" w:author="Cloud, Jason" w:date="2025-07-03T21:42:00Z" w16du:dateUtc="2025-07-04T04:42:00Z"/>
                <w:i/>
                <w:iCs/>
              </w:rPr>
            </w:pPr>
            <w:ins w:id="1177"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178" w:author="Cloud, Jason" w:date="2025-07-03T21:42:00Z" w16du:dateUtc="2025-07-04T04:42:00Z"/>
        </w:rPr>
      </w:pPr>
    </w:p>
    <w:p w14:paraId="05162074" w14:textId="77777777" w:rsidR="00620F8E" w:rsidRPr="006436AF" w:rsidRDefault="00620F8E" w:rsidP="00620F8E">
      <w:pPr>
        <w:pStyle w:val="TH"/>
        <w:rPr>
          <w:ins w:id="1179" w:author="Cloud, Jason" w:date="2025-07-03T21:42:00Z" w16du:dateUtc="2025-07-04T04:42:00Z"/>
        </w:rPr>
      </w:pPr>
      <w:ins w:id="1180"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18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182" w:author="Cloud, Jason" w:date="2025-07-03T21:42:00Z" w16du:dateUtc="2025-07-04T04:42:00Z"/>
                <w:lang w:val="en-US"/>
              </w:rPr>
            </w:pPr>
            <w:ins w:id="1183"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184" w:author="Cloud, Jason" w:date="2025-07-03T21:42:00Z" w16du:dateUtc="2025-07-04T04:42:00Z"/>
                <w:lang w:val="en-US"/>
              </w:rPr>
            </w:pPr>
            <w:ins w:id="1185"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186" w:author="Cloud, Jason" w:date="2025-07-03T21:42:00Z" w16du:dateUtc="2025-07-04T04:42:00Z"/>
                <w:lang w:val="en-US"/>
              </w:rPr>
            </w:pPr>
            <w:ins w:id="1187" w:author="Cloud, Jason" w:date="2025-07-03T21:42:00Z" w16du:dateUtc="2025-07-04T04:42:00Z">
              <w:r w:rsidRPr="006436AF">
                <w:rPr>
                  <w:lang w:val="en-US"/>
                </w:rPr>
                <w:t>Set by</w:t>
              </w:r>
            </w:ins>
          </w:p>
        </w:tc>
      </w:tr>
      <w:tr w:rsidR="00620F8E" w:rsidRPr="006436AF" w14:paraId="768ADCE7" w14:textId="77777777" w:rsidTr="006009BA">
        <w:trPr>
          <w:ins w:id="118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189" w:author="Cloud, Jason" w:date="2025-07-03T21:42:00Z" w16du:dateUtc="2025-07-04T04:42:00Z"/>
                <w:rStyle w:val="Codechar"/>
              </w:rPr>
            </w:pPr>
            <w:bookmarkStart w:id="1190" w:name="_Hlk198305908"/>
            <w:ins w:id="1191" w:author="Cloud, Jason" w:date="2025-07-03T21:42:00Z" w16du:dateUtc="2025-07-04T04:42:00Z">
              <w:r w:rsidRPr="00985F3B">
                <w:rPr>
                  <w:rStyle w:val="Codechar"/>
                </w:rPr>
                <w:t>ProvisioningSession</w:t>
              </w:r>
            </w:ins>
          </w:p>
        </w:tc>
      </w:tr>
      <w:tr w:rsidR="00620F8E" w:rsidRPr="006436AF" w14:paraId="2635541E" w14:textId="77777777" w:rsidTr="006009BA">
        <w:trPr>
          <w:ins w:id="119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193" w:author="Cloud, Jason" w:date="2025-07-03T21:42:00Z" w16du:dateUtc="2025-07-04T04:42:00Z"/>
                <w:rStyle w:val="Codechar"/>
              </w:rPr>
            </w:pPr>
            <w:ins w:id="119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195" w:author="Cloud, Jason" w:date="2025-07-03T21:42:00Z" w16du:dateUtc="2025-07-04T04:42:00Z"/>
                <w:lang w:val="en-US"/>
              </w:rPr>
            </w:pPr>
            <w:ins w:id="1196"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197" w:author="Cloud, Jason" w:date="2025-07-03T21:42:00Z" w16du:dateUtc="2025-07-04T04:42:00Z"/>
                <w:lang w:val="en-US"/>
              </w:rPr>
            </w:pPr>
            <w:ins w:id="1198" w:author="Cloud, Jason" w:date="2025-07-03T21:42:00Z" w16du:dateUtc="2025-07-04T04:42:00Z">
              <w:r w:rsidRPr="006436AF">
                <w:rPr>
                  <w:lang w:val="en-US"/>
                </w:rPr>
                <w:t>5GMSd Application Provider</w:t>
              </w:r>
              <w:r>
                <w:rPr>
                  <w:lang w:val="en-US"/>
                </w:rPr>
                <w:br/>
              </w:r>
              <w:r>
                <w:rPr>
                  <w:i/>
                  <w:iCs/>
                  <w:lang w:val="en-US"/>
                </w:rPr>
                <w:t>(M1d request)</w:t>
              </w:r>
            </w:ins>
          </w:p>
        </w:tc>
      </w:tr>
      <w:bookmarkEnd w:id="1190"/>
      <w:tr w:rsidR="00620F8E" w:rsidRPr="006436AF" w14:paraId="0A725DFD" w14:textId="77777777" w:rsidTr="006009BA">
        <w:trPr>
          <w:ins w:id="1199"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200" w:author="Cloud, Jason" w:date="2025-07-03T21:42:00Z" w16du:dateUtc="2025-07-04T04:42:00Z"/>
                <w:rStyle w:val="Codechar"/>
              </w:rPr>
            </w:pPr>
            <w:ins w:id="1201" w:author="Cloud, Jason" w:date="2025-07-03T21:42:00Z" w16du:dateUtc="2025-07-04T04:42:00Z">
              <w:r w:rsidRPr="00985F3B">
                <w:rPr>
                  <w:rStyle w:val="Codechar"/>
                </w:rPr>
                <w:t>IngestConfiguration</w:t>
              </w:r>
            </w:ins>
          </w:p>
        </w:tc>
      </w:tr>
      <w:tr w:rsidR="00620F8E" w:rsidRPr="006436AF" w14:paraId="557EDA01" w14:textId="77777777" w:rsidTr="006009BA">
        <w:trPr>
          <w:ins w:id="120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203" w:author="Cloud, Jason" w:date="2025-07-03T21:42:00Z" w16du:dateUtc="2025-07-04T04:42:00Z"/>
                <w:rStyle w:val="Codechar"/>
              </w:rPr>
            </w:pPr>
            <w:ins w:id="1204"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205" w:author="Cloud, Jason" w:date="2025-07-03T21:42:00Z" w16du:dateUtc="2025-07-04T04:42:00Z"/>
              </w:rPr>
            </w:pPr>
            <w:ins w:id="1206"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207" w:author="Cloud, Jason" w:date="2025-07-03T21:42:00Z" w16du:dateUtc="2025-07-04T04:42:00Z"/>
                <w:i/>
                <w:iCs/>
                <w:lang w:val="en-US"/>
              </w:rPr>
            </w:pPr>
            <w:ins w:id="120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20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210" w:author="Cloud, Jason" w:date="2025-07-03T21:42:00Z" w16du:dateUtc="2025-07-04T04:42:00Z"/>
                <w:rStyle w:val="Codechar"/>
              </w:rPr>
            </w:pPr>
            <w:ins w:id="1211"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212" w:author="Cloud, Jason" w:date="2025-07-03T21:42:00Z" w16du:dateUtc="2025-07-04T04:42:00Z"/>
              </w:rPr>
            </w:pPr>
            <w:ins w:id="1213"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214" w:author="Cloud, Jason" w:date="2025-07-03T21:42:00Z" w16du:dateUtc="2025-07-04T04:42:00Z"/>
                <w:rFonts w:ascii="Arial" w:hAnsi="Arial"/>
                <w:sz w:val="18"/>
                <w:lang w:val="en-US"/>
              </w:rPr>
            </w:pPr>
          </w:p>
        </w:tc>
      </w:tr>
      <w:tr w:rsidR="00620F8E" w:rsidRPr="006436AF" w14:paraId="77875DA7" w14:textId="77777777" w:rsidTr="006009BA">
        <w:trPr>
          <w:ins w:id="1215"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216" w:author="Cloud, Jason" w:date="2025-07-03T21:42:00Z" w16du:dateUtc="2025-07-04T04:42:00Z"/>
                <w:rStyle w:val="Codechar"/>
              </w:rPr>
            </w:pPr>
            <w:ins w:id="1217"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218" w:author="Cloud, Jason" w:date="2025-07-03T21:42:00Z" w16du:dateUtc="2025-07-04T04:42:00Z"/>
              </w:rPr>
            </w:pPr>
            <w:ins w:id="1219"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220" w:author="Cloud, Jason" w:date="2025-07-03T21:42:00Z" w16du:dateUtc="2025-07-04T04:42:00Z"/>
                <w:rFonts w:ascii="Arial" w:hAnsi="Arial"/>
                <w:sz w:val="18"/>
                <w:lang w:val="en-US"/>
              </w:rPr>
            </w:pPr>
          </w:p>
        </w:tc>
      </w:tr>
      <w:tr w:rsidR="00620F8E" w:rsidRPr="006436AF" w14:paraId="293A93AB" w14:textId="77777777" w:rsidTr="006009BA">
        <w:trPr>
          <w:ins w:id="1221"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222"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223" w:author="Cloud, Jason" w:date="2025-07-03T21:42:00Z" w16du:dateUtc="2025-07-04T04:42:00Z"/>
              </w:rPr>
            </w:pPr>
            <w:ins w:id="1224"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225" w:author="Cloud, Jason" w:date="2025-07-03T21:42:00Z" w16du:dateUtc="2025-07-04T04:42:00Z"/>
                <w:rFonts w:ascii="Arial" w:hAnsi="Arial"/>
                <w:sz w:val="18"/>
                <w:lang w:val="en-US"/>
              </w:rPr>
            </w:pPr>
          </w:p>
        </w:tc>
      </w:tr>
      <w:tr w:rsidR="00620F8E" w:rsidRPr="006436AF" w14:paraId="75F42E13" w14:textId="77777777" w:rsidTr="006009BA">
        <w:trPr>
          <w:ins w:id="1226"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227" w:author="Cloud, Jason" w:date="2025-07-03T21:42:00Z" w16du:dateUtc="2025-07-04T04:42:00Z"/>
                <w:rStyle w:val="Codechar"/>
              </w:rPr>
            </w:pPr>
            <w:ins w:id="1228" w:author="Cloud, Jason" w:date="2025-07-03T21:42:00Z" w16du:dateUtc="2025-07-04T04:42:00Z">
              <w:r w:rsidRPr="00985F3B">
                <w:rPr>
                  <w:rStyle w:val="Codechar"/>
                </w:rPr>
                <w:t>DistributionConfiguration</w:t>
              </w:r>
            </w:ins>
          </w:p>
        </w:tc>
      </w:tr>
      <w:tr w:rsidR="00620F8E" w:rsidRPr="006436AF" w14:paraId="284F9118" w14:textId="77777777" w:rsidTr="006009BA">
        <w:trPr>
          <w:ins w:id="122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230" w:author="Cloud, Jason" w:date="2025-07-03T21:42:00Z" w16du:dateUtc="2025-07-04T04:42:00Z"/>
                <w:rStyle w:val="Codechar"/>
              </w:rPr>
            </w:pPr>
            <w:ins w:id="1231"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232" w:author="Cloud, Jason" w:date="2025-07-03T21:42:00Z" w16du:dateUtc="2025-07-04T04:42:00Z"/>
              </w:rPr>
            </w:pPr>
            <w:ins w:id="1233"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234" w:author="Cloud, Jason" w:date="2025-07-03T21:42:00Z" w16du:dateUtc="2025-07-04T04:42:00Z"/>
                <w:lang w:val="en-US"/>
              </w:rPr>
            </w:pPr>
            <w:ins w:id="123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23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237" w:author="Cloud, Jason" w:date="2025-07-03T21:42:00Z" w16du:dateUtc="2025-07-04T04:42:00Z"/>
                <w:rStyle w:val="Codechar"/>
              </w:rPr>
            </w:pPr>
            <w:ins w:id="1238"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239" w:author="Cloud, Jason" w:date="2025-07-03T21:42:00Z" w16du:dateUtc="2025-07-04T04:42:00Z"/>
              </w:rPr>
            </w:pPr>
            <w:ins w:id="1240"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241" w:author="Cloud, Jason" w:date="2025-07-03T21:42:00Z" w16du:dateUtc="2025-07-04T04:42:00Z"/>
                <w:i/>
                <w:iCs/>
                <w:lang w:val="en-US"/>
              </w:rPr>
            </w:pPr>
            <w:ins w:id="1242"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24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244" w:author="Cloud, Jason" w:date="2025-07-03T21:42:00Z" w16du:dateUtc="2025-07-04T04:42:00Z"/>
                <w:rStyle w:val="Codechar"/>
              </w:rPr>
            </w:pPr>
            <w:ins w:id="1245"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246" w:author="Cloud, Jason" w:date="2025-07-03T21:42:00Z" w16du:dateUtc="2025-07-04T04:42:00Z"/>
              </w:rPr>
            </w:pPr>
            <w:ins w:id="1247"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248" w:author="Cloud, Jason" w:date="2025-07-03T21:42:00Z" w16du:dateUtc="2025-07-04T04:42:00Z"/>
                <w:i/>
                <w:iCs/>
                <w:lang w:val="en-US"/>
              </w:rPr>
            </w:pPr>
            <w:ins w:id="1249"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25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251" w:author="Cloud, Jason" w:date="2025-07-03T21:42:00Z" w16du:dateUtc="2025-07-04T04:42:00Z"/>
                <w:rStyle w:val="Codechar"/>
              </w:rPr>
            </w:pPr>
            <w:ins w:id="1252"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253" w:author="Cloud, Jason" w:date="2025-07-03T21:42:00Z" w16du:dateUtc="2025-07-04T04:42:00Z"/>
                <w:lang w:val="en-US"/>
              </w:rPr>
            </w:pPr>
            <w:ins w:id="1254"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255" w:author="Cloud, Jason" w:date="2025-07-03T21:42:00Z" w16du:dateUtc="2025-07-04T04:42:00Z"/>
                <w:i/>
                <w:iCs/>
              </w:rPr>
            </w:pPr>
            <w:ins w:id="1256"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257" w:author="Cloud, Jason" w:date="2025-07-03T21:42:00Z" w16du:dateUtc="2025-07-04T04:42:00Z"/>
        </w:rPr>
      </w:pPr>
    </w:p>
    <w:p w14:paraId="53882A2E" w14:textId="77777777" w:rsidR="00620F8E" w:rsidRDefault="00620F8E" w:rsidP="00620F8E">
      <w:pPr>
        <w:pStyle w:val="Heading1"/>
        <w:rPr>
          <w:ins w:id="1258" w:author="Cloud, Jason" w:date="2025-07-03T21:42:00Z" w16du:dateUtc="2025-07-04T04:42:00Z"/>
        </w:rPr>
      </w:pPr>
      <w:ins w:id="1259" w:author="Cloud, Jason" w:date="2025-07-03T21:42:00Z" w16du:dateUtc="2025-07-04T04:42:00Z">
        <w:r w:rsidRPr="006436AF">
          <w:t>B.</w:t>
        </w:r>
        <w:r>
          <w:t>4</w:t>
        </w:r>
        <w:r w:rsidRPr="006436AF">
          <w:tab/>
        </w:r>
        <w:r>
          <w:t>Push-based content ingest with 5GMSd AS service chaining via M10d</w:t>
        </w:r>
      </w:ins>
    </w:p>
    <w:p w14:paraId="29C6FC6E" w14:textId="77777777" w:rsidR="00620F8E" w:rsidRDefault="00620F8E" w:rsidP="00620F8E">
      <w:pPr>
        <w:pStyle w:val="Heading3"/>
        <w:rPr>
          <w:ins w:id="1260" w:author="Cloud, Jason" w:date="2025-07-03T21:42:00Z" w16du:dateUtc="2025-07-04T04:42:00Z"/>
          <w:rFonts w:eastAsia="SimSun"/>
        </w:rPr>
      </w:pPr>
      <w:ins w:id="1261"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262" w:author="Cloud, Jason" w:date="2025-07-03T21:42:00Z" w16du:dateUtc="2025-07-04T04:42:00Z"/>
          <w:rFonts w:eastAsia="SimSun"/>
        </w:rPr>
      </w:pPr>
      <w:ins w:id="1263"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264" w:author="Cloud, Jason" w:date="2025-07-03T21:42:00Z" w16du:dateUtc="2025-07-04T04:42:00Z"/>
          <w:rFonts w:eastAsia="SimSun"/>
        </w:rPr>
      </w:pPr>
      <w:ins w:id="1265"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266" w:author="Cloud, Jason" w:date="2025-07-03T21:42:00Z" w16du:dateUtc="2025-07-04T04:42:00Z"/>
          <w:rFonts w:eastAsia="SimSun"/>
        </w:rPr>
      </w:pPr>
      <w:ins w:id="1267"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268" w:author="Cloud, Jason" w:date="2025-07-03T21:42:00Z" w16du:dateUtc="2025-07-04T04:42:00Z"/>
          <w:rFonts w:eastAsia="SimSun"/>
        </w:rPr>
      </w:pPr>
      <w:ins w:id="1269"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270" w:author="Cloud, Jason" w:date="2025-07-03T21:42:00Z" w16du:dateUtc="2025-07-04T04:42:00Z"/>
        </w:rPr>
      </w:pPr>
      <w:bookmarkStart w:id="1271" w:name="_Toc194090123"/>
      <w:ins w:id="1272" w:author="Cloud, Jason" w:date="2025-07-03T21:42:00Z" w16du:dateUtc="2025-07-04T04:42:00Z">
        <w:r w:rsidRPr="006436AF">
          <w:t>B.</w:t>
        </w:r>
        <w:r>
          <w:t>4</w:t>
        </w:r>
        <w:r w:rsidRPr="006436AF">
          <w:t>.1</w:t>
        </w:r>
        <w:r w:rsidRPr="006436AF">
          <w:tab/>
          <w:t>Desired URL mapping</w:t>
        </w:r>
        <w:bookmarkEnd w:id="1271"/>
      </w:ins>
    </w:p>
    <w:p w14:paraId="24805D99" w14:textId="77777777" w:rsidR="00620F8E" w:rsidRDefault="00620F8E" w:rsidP="00620F8E">
      <w:pPr>
        <w:keepNext/>
        <w:rPr>
          <w:ins w:id="1273" w:author="Cloud, Jason" w:date="2025-07-03T21:42:00Z" w16du:dateUtc="2025-07-04T04:42:00Z"/>
        </w:rPr>
      </w:pPr>
      <w:ins w:id="1274"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275" w:author="Cloud, Jason" w:date="2025-07-03T21:42:00Z" w16du:dateUtc="2025-07-04T04:42:00Z"/>
        </w:rPr>
      </w:pPr>
      <w:ins w:id="1276"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277" w:author="Cloud, Jason" w:date="2025-07-03T21:42:00Z" w16du:dateUtc="2025-07-04T04:42:00Z"/>
        </w:rPr>
      </w:pPr>
      <w:ins w:id="1278" w:author="Cloud, Jason" w:date="2025-07-03T21:42:00Z" w16du:dateUtc="2025-07-04T04:42:00Z">
        <w:r w:rsidRPr="00C138A3">
          <w:t>2.</w:t>
        </w:r>
        <w:r w:rsidRPr="00C138A3">
          <w:tab/>
          <w:t xml:space="preserve">Media resources for the Provisioning Session with external identifier </w:t>
        </w:r>
        <w:r w:rsidRPr="00C138A3">
          <w:rPr>
            <w:rStyle w:val="URLchar"/>
          </w:rPr>
          <w:t>com.provider.service</w:t>
        </w:r>
        <w:r>
          <w:rPr>
            <w:rStyle w:val="URLchar"/>
          </w:rPr>
          <w:t>.shield</w:t>
        </w:r>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279" w:author="Cloud, Jason" w:date="2025-07-03T21:42:00Z" w16du:dateUtc="2025-07-04T04:42:00Z"/>
        </w:rPr>
      </w:pPr>
      <w:ins w:id="1280"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281" w:author="Cloud, Jason" w:date="2025-07-03T21:42:00Z"/>
        </w:trPr>
        <w:tc>
          <w:tcPr>
            <w:tcW w:w="1666" w:type="pct"/>
          </w:tcPr>
          <w:p w14:paraId="1E1BF393" w14:textId="77777777" w:rsidR="00620F8E" w:rsidRPr="006436AF" w:rsidRDefault="00620F8E" w:rsidP="006009BA">
            <w:pPr>
              <w:pStyle w:val="TAH"/>
              <w:rPr>
                <w:ins w:id="1282" w:author="Cloud, Jason" w:date="2025-07-03T21:42:00Z" w16du:dateUtc="2025-07-04T04:42:00Z"/>
              </w:rPr>
            </w:pPr>
            <w:ins w:id="1283"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284" w:author="Cloud, Jason" w:date="2025-07-03T21:42:00Z" w16du:dateUtc="2025-07-04T04:42:00Z"/>
              </w:rPr>
            </w:pPr>
            <w:ins w:id="1285"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286" w:author="Cloud, Jason" w:date="2025-07-03T21:42:00Z" w16du:dateUtc="2025-07-04T04:42:00Z"/>
              </w:rPr>
            </w:pPr>
            <w:ins w:id="1287" w:author="Cloud, Jason" w:date="2025-07-03T21:42:00Z" w16du:dateUtc="2025-07-04T04:42:00Z">
              <w:r w:rsidRPr="006436AF">
                <w:t>M4d URL exposed to 5GMSd Client</w:t>
              </w:r>
            </w:ins>
          </w:p>
        </w:tc>
      </w:tr>
      <w:tr w:rsidR="00620F8E" w:rsidRPr="006436AF" w14:paraId="215C7621" w14:textId="77777777" w:rsidTr="006009BA">
        <w:trPr>
          <w:ins w:id="1288" w:author="Cloud, Jason" w:date="2025-07-03T21:42:00Z"/>
        </w:trPr>
        <w:tc>
          <w:tcPr>
            <w:tcW w:w="1666" w:type="pct"/>
            <w:vMerge w:val="restart"/>
          </w:tcPr>
          <w:p w14:paraId="7BA9103C" w14:textId="77777777" w:rsidR="00620F8E" w:rsidRDefault="00620F8E" w:rsidP="006009BA">
            <w:pPr>
              <w:pStyle w:val="TAL"/>
              <w:rPr>
                <w:ins w:id="1289" w:author="Cloud, Jason" w:date="2025-07-03T21:42:00Z" w16du:dateUtc="2025-07-04T04:42:00Z"/>
              </w:rPr>
            </w:pPr>
            <w:ins w:id="129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291" w:author="Cloud, Jason" w:date="2025-07-03T21:42:00Z" w16du:dateUtc="2025-07-04T04:42:00Z"/>
                <w:b/>
                <w:bCs/>
              </w:rPr>
            </w:pPr>
            <w:ins w:id="1292"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293" w:author="Cloud, Jason" w:date="2025-07-03T21:42:00Z" w16du:dateUtc="2025-07-04T04:42:00Z"/>
                <w:b/>
                <w:bCs/>
              </w:rPr>
            </w:pPr>
            <w:ins w:id="1294"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295" w:author="Cloud, Jason" w:date="2025-07-03T21:42:00Z" w16du:dateUtc="2025-07-04T04:42:00Z"/>
              </w:rPr>
            </w:pPr>
            <w:ins w:id="1296"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297" w:author="Cloud, Jason" w:date="2025-07-03T21:42:00Z" w16du:dateUtc="2025-07-04T04:42:00Z"/>
                <w:b/>
                <w:bCs/>
              </w:rPr>
            </w:pPr>
            <w:ins w:id="1298"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299" w:author="Cloud, Jason" w:date="2025-07-03T21:42:00Z" w16du:dateUtc="2025-07-04T04:42:00Z"/>
                <w:b/>
                <w:bCs/>
              </w:rPr>
            </w:pPr>
            <w:ins w:id="1300" w:author="Cloud, Jason" w:date="2025-07-03T21:42:00Z" w16du:dateUtc="2025-07-04T04:42:00Z">
              <w:r w:rsidRPr="00D44821">
                <w:rPr>
                  <w:b/>
                  <w:bCs/>
                </w:rPr>
                <w:t>.3gppservices.org</w:t>
              </w:r>
              <w:r w:rsidRPr="006436AF">
                <w:t>/</w:t>
              </w:r>
              <w:r w:rsidRPr="006436AF">
                <w:rPr>
                  <w:b/>
                  <w:bCs/>
                </w:rPr>
                <w:t>asset123456</w:t>
              </w:r>
            </w:ins>
          </w:p>
          <w:p w14:paraId="43F17684" w14:textId="77777777" w:rsidR="00620F8E" w:rsidRPr="006436AF" w:rsidRDefault="00620F8E" w:rsidP="006009BA">
            <w:pPr>
              <w:pStyle w:val="TAL"/>
              <w:rPr>
                <w:ins w:id="1301" w:author="Cloud, Jason" w:date="2025-07-03T21:42:00Z" w16du:dateUtc="2025-07-04T04:42:00Z"/>
              </w:rPr>
            </w:pPr>
            <w:ins w:id="1302"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303" w:author="Cloud, Jason" w:date="2025-07-03T21:42:00Z"/>
        </w:trPr>
        <w:tc>
          <w:tcPr>
            <w:tcW w:w="1666" w:type="pct"/>
            <w:vMerge/>
          </w:tcPr>
          <w:p w14:paraId="732C9119" w14:textId="77777777" w:rsidR="00620F8E" w:rsidRPr="006436AF" w:rsidRDefault="00620F8E" w:rsidP="006009BA">
            <w:pPr>
              <w:pStyle w:val="TAL"/>
              <w:rPr>
                <w:ins w:id="1304" w:author="Cloud, Jason" w:date="2025-07-03T21:42:00Z" w16du:dateUtc="2025-07-04T04:42:00Z"/>
              </w:rPr>
            </w:pPr>
          </w:p>
        </w:tc>
        <w:tc>
          <w:tcPr>
            <w:tcW w:w="1667" w:type="pct"/>
            <w:vMerge/>
          </w:tcPr>
          <w:p w14:paraId="0FC7665E" w14:textId="77777777" w:rsidR="00620F8E" w:rsidRPr="006436AF" w:rsidRDefault="00620F8E" w:rsidP="006009BA">
            <w:pPr>
              <w:pStyle w:val="TAL"/>
              <w:rPr>
                <w:ins w:id="1305" w:author="Cloud, Jason" w:date="2025-07-03T21:42:00Z" w16du:dateUtc="2025-07-04T04:42:00Z"/>
              </w:rPr>
            </w:pPr>
          </w:p>
        </w:tc>
        <w:tc>
          <w:tcPr>
            <w:tcW w:w="1667" w:type="pct"/>
          </w:tcPr>
          <w:p w14:paraId="6FAEE868" w14:textId="77777777" w:rsidR="00620F8E" w:rsidRPr="006436AF" w:rsidRDefault="00620F8E" w:rsidP="006009BA">
            <w:pPr>
              <w:pStyle w:val="TAL"/>
              <w:rPr>
                <w:ins w:id="1306" w:author="Cloud, Jason" w:date="2025-07-03T21:42:00Z" w16du:dateUtc="2025-07-04T04:42:00Z"/>
              </w:rPr>
            </w:pPr>
            <w:ins w:id="1307"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308" w:author="Cloud, Jason" w:date="2025-07-03T21:42:00Z"/>
        </w:trPr>
        <w:tc>
          <w:tcPr>
            <w:tcW w:w="1666" w:type="pct"/>
            <w:vMerge w:val="restart"/>
          </w:tcPr>
          <w:p w14:paraId="1949A103" w14:textId="77777777" w:rsidR="00620F8E" w:rsidRPr="006436AF" w:rsidRDefault="00620F8E" w:rsidP="006009BA">
            <w:pPr>
              <w:pStyle w:val="TAL"/>
              <w:rPr>
                <w:ins w:id="1309" w:author="Cloud, Jason" w:date="2025-07-03T21:42:00Z" w16du:dateUtc="2025-07-04T04:42:00Z"/>
              </w:rPr>
            </w:pPr>
            <w:ins w:id="131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311" w:author="Cloud, Jason" w:date="2025-07-03T21:42:00Z" w16du:dateUtc="2025-07-04T04:42:00Z"/>
                <w:b/>
                <w:bCs/>
              </w:rPr>
            </w:pPr>
            <w:ins w:id="131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313" w:author="Cloud, Jason" w:date="2025-07-03T21:42:00Z" w16du:dateUtc="2025-07-04T04:42:00Z"/>
              </w:rPr>
            </w:pPr>
            <w:ins w:id="1314"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315" w:author="Cloud, Jason" w:date="2025-07-03T21:42:00Z" w16du:dateUtc="2025-07-04T04:42:00Z"/>
                <w:b/>
                <w:bCs/>
              </w:rPr>
            </w:pPr>
            <w:ins w:id="1316"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317" w:author="Cloud, Jason" w:date="2025-07-03T21:42:00Z" w16du:dateUtc="2025-07-04T04:42:00Z"/>
                <w:b/>
                <w:bCs/>
              </w:rPr>
            </w:pPr>
            <w:ins w:id="1318"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319" w:author="Cloud, Jason" w:date="2025-07-03T21:42:00Z" w16du:dateUtc="2025-07-04T04:42:00Z"/>
              </w:rPr>
            </w:pPr>
            <w:ins w:id="1320"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321" w:author="Cloud, Jason" w:date="2025-07-03T21:42:00Z"/>
        </w:trPr>
        <w:tc>
          <w:tcPr>
            <w:tcW w:w="1666" w:type="pct"/>
            <w:vMerge/>
          </w:tcPr>
          <w:p w14:paraId="02B7884C" w14:textId="77777777" w:rsidR="00620F8E" w:rsidRPr="006436AF" w:rsidRDefault="00620F8E" w:rsidP="006009BA">
            <w:pPr>
              <w:pStyle w:val="TAL"/>
              <w:rPr>
                <w:ins w:id="1322" w:author="Cloud, Jason" w:date="2025-07-03T21:42:00Z" w16du:dateUtc="2025-07-04T04:42:00Z"/>
              </w:rPr>
            </w:pPr>
          </w:p>
        </w:tc>
        <w:tc>
          <w:tcPr>
            <w:tcW w:w="1667" w:type="pct"/>
            <w:vMerge/>
          </w:tcPr>
          <w:p w14:paraId="55F47CD6" w14:textId="77777777" w:rsidR="00620F8E" w:rsidRPr="006436AF" w:rsidRDefault="00620F8E" w:rsidP="006009BA">
            <w:pPr>
              <w:pStyle w:val="TAL"/>
              <w:rPr>
                <w:ins w:id="1323" w:author="Cloud, Jason" w:date="2025-07-03T21:42:00Z" w16du:dateUtc="2025-07-04T04:42:00Z"/>
              </w:rPr>
            </w:pPr>
          </w:p>
        </w:tc>
        <w:tc>
          <w:tcPr>
            <w:tcW w:w="1667" w:type="pct"/>
          </w:tcPr>
          <w:p w14:paraId="1F66048C" w14:textId="77777777" w:rsidR="00620F8E" w:rsidRPr="006436AF" w:rsidRDefault="00620F8E" w:rsidP="006009BA">
            <w:pPr>
              <w:pStyle w:val="TAL"/>
              <w:rPr>
                <w:ins w:id="1324" w:author="Cloud, Jason" w:date="2025-07-03T21:42:00Z" w16du:dateUtc="2025-07-04T04:42:00Z"/>
              </w:rPr>
            </w:pPr>
            <w:ins w:id="1325"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326" w:author="Cloud, Jason" w:date="2025-07-03T21:42:00Z"/>
        </w:trPr>
        <w:tc>
          <w:tcPr>
            <w:tcW w:w="1666" w:type="pct"/>
            <w:vMerge w:val="restart"/>
          </w:tcPr>
          <w:p w14:paraId="6EDFF93E" w14:textId="77777777" w:rsidR="00620F8E" w:rsidRPr="006436AF" w:rsidRDefault="00620F8E" w:rsidP="006009BA">
            <w:pPr>
              <w:pStyle w:val="TAL"/>
              <w:rPr>
                <w:ins w:id="1327" w:author="Cloud, Jason" w:date="2025-07-03T21:42:00Z" w16du:dateUtc="2025-07-04T04:42:00Z"/>
              </w:rPr>
            </w:pPr>
            <w:ins w:id="1328"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329" w:author="Cloud, Jason" w:date="2025-07-03T21:42:00Z" w16du:dateUtc="2025-07-04T04:42:00Z"/>
                <w:b/>
                <w:bCs/>
              </w:rPr>
            </w:pPr>
            <w:ins w:id="1330"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331" w:author="Cloud, Jason" w:date="2025-07-03T21:42:00Z" w16du:dateUtc="2025-07-04T04:42:00Z"/>
              </w:rPr>
            </w:pPr>
            <w:ins w:id="1332"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333" w:author="Cloud, Jason" w:date="2025-07-03T21:42:00Z" w16du:dateUtc="2025-07-04T04:42:00Z"/>
              </w:rPr>
            </w:pPr>
            <w:ins w:id="1334"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335" w:author="Cloud, Jason" w:date="2025-07-03T21:42:00Z"/>
        </w:trPr>
        <w:tc>
          <w:tcPr>
            <w:tcW w:w="1666" w:type="pct"/>
            <w:vMerge/>
          </w:tcPr>
          <w:p w14:paraId="5FAEC2BE" w14:textId="77777777" w:rsidR="00620F8E" w:rsidRPr="006436AF" w:rsidRDefault="00620F8E" w:rsidP="006009BA">
            <w:pPr>
              <w:pStyle w:val="TAL"/>
              <w:rPr>
                <w:ins w:id="1336" w:author="Cloud, Jason" w:date="2025-07-03T21:42:00Z" w16du:dateUtc="2025-07-04T04:42:00Z"/>
              </w:rPr>
            </w:pPr>
          </w:p>
        </w:tc>
        <w:tc>
          <w:tcPr>
            <w:tcW w:w="1667" w:type="pct"/>
            <w:vMerge/>
          </w:tcPr>
          <w:p w14:paraId="4E71DB8C" w14:textId="77777777" w:rsidR="00620F8E" w:rsidRPr="006436AF" w:rsidRDefault="00620F8E" w:rsidP="006009BA">
            <w:pPr>
              <w:pStyle w:val="TAL"/>
              <w:rPr>
                <w:ins w:id="1337" w:author="Cloud, Jason" w:date="2025-07-03T21:42:00Z" w16du:dateUtc="2025-07-04T04:42:00Z"/>
              </w:rPr>
            </w:pPr>
          </w:p>
        </w:tc>
        <w:tc>
          <w:tcPr>
            <w:tcW w:w="1667" w:type="pct"/>
          </w:tcPr>
          <w:p w14:paraId="0100729D" w14:textId="77777777" w:rsidR="00620F8E" w:rsidRPr="006436AF" w:rsidRDefault="00620F8E" w:rsidP="006009BA">
            <w:pPr>
              <w:pStyle w:val="TAL"/>
              <w:rPr>
                <w:ins w:id="1338" w:author="Cloud, Jason" w:date="2025-07-03T21:42:00Z" w16du:dateUtc="2025-07-04T04:42:00Z"/>
              </w:rPr>
            </w:pPr>
            <w:ins w:id="1339"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340" w:author="Cloud, Jason" w:date="2025-07-03T21:42:00Z" w16du:dateUtc="2025-07-04T04:42:00Z"/>
        </w:rPr>
      </w:pPr>
      <w:bookmarkStart w:id="1341" w:name="_Toc194090124"/>
    </w:p>
    <w:p w14:paraId="49EE69F3" w14:textId="77777777" w:rsidR="00620F8E" w:rsidRPr="006436AF" w:rsidRDefault="00620F8E" w:rsidP="00620F8E">
      <w:pPr>
        <w:pStyle w:val="Heading2"/>
        <w:rPr>
          <w:ins w:id="1342" w:author="Cloud, Jason" w:date="2025-07-03T21:42:00Z" w16du:dateUtc="2025-07-04T04:42:00Z"/>
        </w:rPr>
      </w:pPr>
      <w:ins w:id="1343" w:author="Cloud, Jason" w:date="2025-07-03T21:42:00Z" w16du:dateUtc="2025-07-04T04:42:00Z">
        <w:r w:rsidRPr="006436AF">
          <w:t>B.</w:t>
        </w:r>
        <w:r>
          <w:t>4</w:t>
        </w:r>
        <w:r w:rsidRPr="006436AF">
          <w:t>.2</w:t>
        </w:r>
        <w:r w:rsidRPr="006436AF">
          <w:tab/>
          <w:t>Content Hosting Configuration</w:t>
        </w:r>
        <w:bookmarkEnd w:id="1341"/>
      </w:ins>
    </w:p>
    <w:p w14:paraId="5A635F6A" w14:textId="77777777" w:rsidR="00620F8E" w:rsidRDefault="00620F8E" w:rsidP="00620F8E">
      <w:pPr>
        <w:keepNext/>
        <w:rPr>
          <w:ins w:id="1344" w:author="Cloud, Jason" w:date="2025-07-03T21:42:00Z" w16du:dateUtc="2025-07-04T04:42:00Z"/>
        </w:rPr>
      </w:pPr>
      <w:ins w:id="1345"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346" w:author="Cloud, Jason" w:date="2025-07-03T21:42:00Z" w16du:dateUtc="2025-07-04T04:42:00Z"/>
        </w:rPr>
      </w:pPr>
      <w:ins w:id="1347"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34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349" w:author="Cloud, Jason" w:date="2025-07-03T21:42:00Z" w16du:dateUtc="2025-07-04T04:42:00Z"/>
                <w:lang w:val="en-US"/>
              </w:rPr>
            </w:pPr>
            <w:ins w:id="135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351" w:author="Cloud, Jason" w:date="2025-07-03T21:42:00Z" w16du:dateUtc="2025-07-04T04:42:00Z"/>
                <w:lang w:val="en-US"/>
              </w:rPr>
            </w:pPr>
            <w:ins w:id="135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353" w:author="Cloud, Jason" w:date="2025-07-03T21:42:00Z" w16du:dateUtc="2025-07-04T04:42:00Z"/>
                <w:lang w:val="en-US"/>
              </w:rPr>
            </w:pPr>
            <w:ins w:id="1354" w:author="Cloud, Jason" w:date="2025-07-03T21:42:00Z" w16du:dateUtc="2025-07-04T04:42:00Z">
              <w:r w:rsidRPr="006436AF">
                <w:rPr>
                  <w:lang w:val="en-US"/>
                </w:rPr>
                <w:t>Set by</w:t>
              </w:r>
            </w:ins>
          </w:p>
        </w:tc>
      </w:tr>
      <w:tr w:rsidR="00620F8E" w:rsidRPr="00985F3B" w14:paraId="6404DEC2" w14:textId="77777777" w:rsidTr="006009BA">
        <w:trPr>
          <w:ins w:id="135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356" w:author="Cloud, Jason" w:date="2025-07-03T21:42:00Z" w16du:dateUtc="2025-07-04T04:42:00Z"/>
                <w:rStyle w:val="Codechar"/>
              </w:rPr>
            </w:pPr>
            <w:ins w:id="1357" w:author="Cloud, Jason" w:date="2025-07-03T21:42:00Z" w16du:dateUtc="2025-07-04T04:42:00Z">
              <w:r w:rsidRPr="00985F3B">
                <w:rPr>
                  <w:rStyle w:val="Codechar"/>
                </w:rPr>
                <w:t>ProvisioningSession</w:t>
              </w:r>
            </w:ins>
          </w:p>
        </w:tc>
      </w:tr>
      <w:tr w:rsidR="00620F8E" w:rsidRPr="006436AF" w14:paraId="3FF9D990" w14:textId="77777777" w:rsidTr="006009BA">
        <w:trPr>
          <w:ins w:id="135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359" w:author="Cloud, Jason" w:date="2025-07-03T21:42:00Z" w16du:dateUtc="2025-07-04T04:42:00Z"/>
                <w:rStyle w:val="Codechar"/>
              </w:rPr>
            </w:pPr>
            <w:ins w:id="136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361" w:author="Cloud, Jason" w:date="2025-07-03T21:42:00Z" w16du:dateUtc="2025-07-04T04:42:00Z"/>
                <w:lang w:val="en-US"/>
              </w:rPr>
            </w:pPr>
            <w:ins w:id="1362"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363" w:author="Cloud, Jason" w:date="2025-07-03T21:42:00Z" w16du:dateUtc="2025-07-04T04:42:00Z"/>
                <w:lang w:val="en-US"/>
              </w:rPr>
            </w:pPr>
            <w:ins w:id="136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36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366" w:author="Cloud, Jason" w:date="2025-07-03T21:42:00Z" w16du:dateUtc="2025-07-04T04:42:00Z"/>
                <w:rStyle w:val="Code"/>
              </w:rPr>
            </w:pPr>
            <w:ins w:id="1367" w:author="Cloud, Jason" w:date="2025-07-03T21:42:00Z" w16du:dateUtc="2025-07-04T04:42:00Z">
              <w:r w:rsidRPr="2EB8F011">
                <w:rPr>
                  <w:rStyle w:val="Code"/>
                </w:rPr>
                <w:t>IngestConfiguration</w:t>
              </w:r>
            </w:ins>
          </w:p>
        </w:tc>
      </w:tr>
      <w:tr w:rsidR="00620F8E" w:rsidRPr="006436AF" w14:paraId="01991DCB" w14:textId="77777777" w:rsidTr="006009BA">
        <w:trPr>
          <w:ins w:id="136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369" w:author="Cloud, Jason" w:date="2025-07-03T21:42:00Z" w16du:dateUtc="2025-07-04T04:42:00Z"/>
                <w:rStyle w:val="Code"/>
              </w:rPr>
            </w:pPr>
            <w:ins w:id="137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371" w:author="Cloud, Jason" w:date="2025-07-03T21:42:00Z" w16du:dateUtc="2025-07-04T04:42:00Z"/>
              </w:rPr>
            </w:pPr>
            <w:ins w:id="1372"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373" w:author="Cloud, Jason" w:date="2025-07-03T21:42:00Z" w16du:dateUtc="2025-07-04T04:42:00Z"/>
                <w:i/>
                <w:iCs/>
                <w:lang w:val="en-US"/>
              </w:rPr>
            </w:pPr>
            <w:ins w:id="137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37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376" w:author="Cloud, Jason" w:date="2025-07-03T21:42:00Z" w16du:dateUtc="2025-07-04T04:42:00Z"/>
                <w:rStyle w:val="Code"/>
              </w:rPr>
            </w:pPr>
            <w:ins w:id="137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378" w:author="Cloud, Jason" w:date="2025-07-03T21:42:00Z" w16du:dateUtc="2025-07-04T04:42:00Z"/>
              </w:rPr>
            </w:pPr>
            <w:ins w:id="1379"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380" w:author="Cloud, Jason" w:date="2025-07-03T21:42:00Z" w16du:dateUtc="2025-07-04T04:42:00Z"/>
                <w:i/>
                <w:iCs/>
                <w:lang w:val="en-US"/>
              </w:rPr>
            </w:pPr>
          </w:p>
        </w:tc>
      </w:tr>
      <w:tr w:rsidR="00620F8E" w:rsidRPr="006436AF" w14:paraId="39101F01" w14:textId="77777777" w:rsidTr="006009BA">
        <w:trPr>
          <w:ins w:id="138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382" w:author="Cloud, Jason" w:date="2025-07-03T21:42:00Z" w16du:dateUtc="2025-07-04T04:42:00Z"/>
                <w:rStyle w:val="Code"/>
              </w:rPr>
            </w:pPr>
            <w:ins w:id="1383"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384" w:author="Cloud, Jason" w:date="2025-07-03T21:42:00Z" w16du:dateUtc="2025-07-04T04:42:00Z"/>
              </w:rPr>
            </w:pPr>
            <w:ins w:id="138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386" w:author="Cloud, Jason" w:date="2025-07-03T21:42:00Z" w16du:dateUtc="2025-07-04T04:42:00Z"/>
                <w:lang w:val="en-US"/>
              </w:rPr>
            </w:pPr>
            <w:ins w:id="1387"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388"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389" w:author="Cloud, Jason" w:date="2025-07-03T21:42:00Z" w16du:dateUtc="2025-07-04T04:42:00Z"/>
              </w:rPr>
            </w:pPr>
            <w:ins w:id="1390" w:author="Cloud, Jason" w:date="2025-07-03T21:42:00Z" w16du:dateUtc="2025-07-04T04:42:00Z">
              <w:r w:rsidRPr="2EB8F011">
                <w:rPr>
                  <w:rStyle w:val="Code"/>
                </w:rPr>
                <w:t>DistributionConfiguration</w:t>
              </w:r>
            </w:ins>
          </w:p>
        </w:tc>
      </w:tr>
      <w:tr w:rsidR="00620F8E" w:rsidRPr="006436AF" w14:paraId="7CD2089D" w14:textId="77777777" w:rsidTr="006009BA">
        <w:trPr>
          <w:ins w:id="139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392" w:author="Cloud, Jason" w:date="2025-07-03T21:42:00Z" w16du:dateUtc="2025-07-04T04:42:00Z"/>
                <w:lang w:val="en-US"/>
              </w:rPr>
            </w:pPr>
            <w:ins w:id="1393"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394" w:author="Cloud, Jason" w:date="2025-07-03T21:42:00Z" w16du:dateUtc="2025-07-04T04:42:00Z"/>
                <w:lang w:val="en-US"/>
              </w:rPr>
            </w:pPr>
            <w:ins w:id="1395"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396" w:author="Cloud, Jason" w:date="2025-07-03T21:42:00Z" w16du:dateUtc="2025-07-04T04:42:00Z"/>
                <w:lang w:val="en-US"/>
              </w:rPr>
            </w:pPr>
            <w:ins w:id="1397"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39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399" w:author="Cloud, Jason" w:date="2025-07-03T21:42:00Z" w16du:dateUtc="2025-07-04T04:42:00Z"/>
                <w:rStyle w:val="Code"/>
              </w:rPr>
            </w:pPr>
            <w:ins w:id="1400"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401" w:author="Cloud, Jason" w:date="2025-07-03T21:42:00Z" w16du:dateUtc="2025-07-04T04:42:00Z"/>
              </w:rPr>
            </w:pPr>
            <w:ins w:id="1402"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403" w:author="Cloud, Jason" w:date="2025-07-03T21:42:00Z" w16du:dateUtc="2025-07-04T04:42:00Z"/>
                <w:i/>
                <w:iCs/>
                <w:lang w:val="en-US"/>
              </w:rPr>
            </w:pPr>
            <w:ins w:id="1404"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40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406" w:author="Cloud, Jason" w:date="2025-07-03T21:42:00Z" w16du:dateUtc="2025-07-04T04:42:00Z"/>
                <w:rStyle w:val="Code"/>
              </w:rPr>
            </w:pPr>
            <w:ins w:id="1407"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408" w:author="Cloud, Jason" w:date="2025-07-03T21:42:00Z" w16du:dateUtc="2025-07-04T04:42:00Z"/>
              </w:rPr>
            </w:pPr>
            <w:ins w:id="1409"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410" w:author="Cloud, Jason" w:date="2025-07-03T21:42:00Z" w16du:dateUtc="2025-07-04T04:42:00Z"/>
                <w:i/>
                <w:iCs/>
                <w:lang w:val="en-US"/>
              </w:rPr>
            </w:pPr>
            <w:ins w:id="1411"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41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413" w:author="Cloud, Jason" w:date="2025-07-03T21:42:00Z" w16du:dateUtc="2025-07-04T04:42:00Z"/>
                <w:rStyle w:val="Code"/>
              </w:rPr>
            </w:pPr>
            <w:ins w:id="1414"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415" w:author="Cloud, Jason" w:date="2025-07-03T21:42:00Z" w16du:dateUtc="2025-07-04T04:42:00Z"/>
                <w:lang w:val="en-US"/>
              </w:rPr>
            </w:pPr>
            <w:ins w:id="1416"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417" w:author="Cloud, Jason" w:date="2025-07-03T21:42:00Z" w16du:dateUtc="2025-07-04T04:42:00Z"/>
                <w:i/>
                <w:iCs/>
                <w:lang w:val="en-US"/>
              </w:rPr>
            </w:pPr>
            <w:ins w:id="1418"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419" w:author="Cloud, Jason" w:date="2025-07-03T21:42:00Z" w16du:dateUtc="2025-07-04T04:42:00Z"/>
        </w:rPr>
      </w:pPr>
    </w:p>
    <w:p w14:paraId="46EF2B2C" w14:textId="77777777" w:rsidR="00620F8E" w:rsidRPr="006436AF" w:rsidRDefault="00620F8E" w:rsidP="00620F8E">
      <w:pPr>
        <w:pStyle w:val="TH"/>
        <w:rPr>
          <w:ins w:id="1420" w:author="Cloud, Jason" w:date="2025-07-03T21:42:00Z" w16du:dateUtc="2025-07-04T04:42:00Z"/>
        </w:rPr>
      </w:pPr>
      <w:ins w:id="1421"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42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423" w:author="Cloud, Jason" w:date="2025-07-03T21:42:00Z" w16du:dateUtc="2025-07-04T04:42:00Z"/>
                <w:lang w:val="en-US"/>
              </w:rPr>
            </w:pPr>
            <w:ins w:id="1424"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425" w:author="Cloud, Jason" w:date="2025-07-03T21:42:00Z" w16du:dateUtc="2025-07-04T04:42:00Z"/>
                <w:lang w:val="en-US"/>
              </w:rPr>
            </w:pPr>
            <w:ins w:id="1426"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427" w:author="Cloud, Jason" w:date="2025-07-03T21:42:00Z" w16du:dateUtc="2025-07-04T04:42:00Z"/>
                <w:lang w:val="en-US"/>
              </w:rPr>
            </w:pPr>
            <w:ins w:id="1428" w:author="Cloud, Jason" w:date="2025-07-03T21:42:00Z" w16du:dateUtc="2025-07-04T04:42:00Z">
              <w:r w:rsidRPr="006436AF">
                <w:rPr>
                  <w:lang w:val="en-US"/>
                </w:rPr>
                <w:t>Set by</w:t>
              </w:r>
            </w:ins>
          </w:p>
        </w:tc>
      </w:tr>
      <w:tr w:rsidR="00620F8E" w:rsidRPr="00985F3B" w14:paraId="22BB618C" w14:textId="77777777" w:rsidTr="006009BA">
        <w:trPr>
          <w:ins w:id="142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430" w:author="Cloud, Jason" w:date="2025-07-03T21:42:00Z" w16du:dateUtc="2025-07-04T04:42:00Z"/>
                <w:rStyle w:val="Codechar"/>
              </w:rPr>
            </w:pPr>
            <w:ins w:id="1431" w:author="Cloud, Jason" w:date="2025-07-03T21:42:00Z" w16du:dateUtc="2025-07-04T04:42:00Z">
              <w:r w:rsidRPr="00985F3B">
                <w:rPr>
                  <w:rStyle w:val="Codechar"/>
                </w:rPr>
                <w:t>ProvisioningSession</w:t>
              </w:r>
            </w:ins>
          </w:p>
        </w:tc>
      </w:tr>
      <w:tr w:rsidR="00620F8E" w:rsidRPr="006436AF" w14:paraId="7879EE78" w14:textId="77777777" w:rsidTr="006009BA">
        <w:trPr>
          <w:ins w:id="1432"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433" w:author="Cloud, Jason" w:date="2025-07-03T21:42:00Z" w16du:dateUtc="2025-07-04T04:42:00Z"/>
                <w:rStyle w:val="Codechar"/>
              </w:rPr>
            </w:pPr>
            <w:ins w:id="143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435" w:author="Cloud, Jason" w:date="2025-07-03T21:42:00Z" w16du:dateUtc="2025-07-04T04:42:00Z"/>
                <w:lang w:val="en-US"/>
              </w:rPr>
            </w:pPr>
            <w:ins w:id="1436" w:author="Cloud, Jason" w:date="2025-07-03T21:42:00Z" w16du:dateUtc="2025-07-04T04:42:00Z">
              <w:r>
                <w:rPr>
                  <w:lang w:val="en-US"/>
                </w:rPr>
                <w:t>com.provider.service.shield</w:t>
              </w:r>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437" w:author="Cloud, Jason" w:date="2025-07-03T21:42:00Z" w16du:dateUtc="2025-07-04T04:42:00Z"/>
                <w:lang w:val="en-US"/>
              </w:rPr>
            </w:pPr>
            <w:ins w:id="143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43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440" w:author="Cloud, Jason" w:date="2025-07-03T21:42:00Z" w16du:dateUtc="2025-07-04T04:42:00Z"/>
                <w:rStyle w:val="Code"/>
              </w:rPr>
            </w:pPr>
            <w:ins w:id="1441" w:author="Cloud, Jason" w:date="2025-07-03T21:42:00Z" w16du:dateUtc="2025-07-04T04:42:00Z">
              <w:r w:rsidRPr="2EB8F011">
                <w:rPr>
                  <w:rStyle w:val="Code"/>
                </w:rPr>
                <w:t>IngestConfiguration</w:t>
              </w:r>
            </w:ins>
          </w:p>
        </w:tc>
      </w:tr>
      <w:tr w:rsidR="00620F8E" w:rsidRPr="006436AF" w14:paraId="3BE9DA50" w14:textId="77777777" w:rsidTr="006009BA">
        <w:trPr>
          <w:ins w:id="144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443" w:author="Cloud, Jason" w:date="2025-07-03T21:42:00Z" w16du:dateUtc="2025-07-04T04:42:00Z"/>
                <w:rStyle w:val="Code"/>
              </w:rPr>
            </w:pPr>
            <w:ins w:id="1444"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445" w:author="Cloud, Jason" w:date="2025-07-03T21:42:00Z" w16du:dateUtc="2025-07-04T04:42:00Z"/>
              </w:rPr>
            </w:pPr>
            <w:ins w:id="1446"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447" w:author="Cloud, Jason" w:date="2025-07-03T21:42:00Z" w16du:dateUtc="2025-07-04T04:42:00Z"/>
                <w:i/>
                <w:iCs/>
                <w:lang w:val="en-US"/>
              </w:rPr>
            </w:pPr>
            <w:ins w:id="1448"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44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450" w:author="Cloud, Jason" w:date="2025-07-03T21:42:00Z" w16du:dateUtc="2025-07-04T04:42:00Z"/>
                <w:rStyle w:val="Code"/>
              </w:rPr>
            </w:pPr>
            <w:ins w:id="1451"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452" w:author="Cloud, Jason" w:date="2025-07-03T21:42:00Z" w16du:dateUtc="2025-07-04T04:42:00Z"/>
              </w:rPr>
            </w:pPr>
            <w:ins w:id="1453"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454" w:author="Cloud, Jason" w:date="2025-07-03T21:42:00Z" w16du:dateUtc="2025-07-04T04:42:00Z"/>
                <w:i/>
                <w:iCs/>
                <w:lang w:val="en-US"/>
              </w:rPr>
            </w:pPr>
          </w:p>
        </w:tc>
      </w:tr>
      <w:tr w:rsidR="00620F8E" w:rsidRPr="006436AF" w14:paraId="74E1401C" w14:textId="77777777" w:rsidTr="006009BA">
        <w:trPr>
          <w:ins w:id="145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456" w:author="Cloud, Jason" w:date="2025-07-03T21:42:00Z" w16du:dateUtc="2025-07-04T04:42:00Z"/>
                <w:rStyle w:val="Code"/>
              </w:rPr>
            </w:pPr>
            <w:ins w:id="1457"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458" w:author="Cloud, Jason" w:date="2025-07-03T21:42:00Z" w16du:dateUtc="2025-07-04T04:42:00Z"/>
              </w:rPr>
            </w:pPr>
            <w:ins w:id="1459"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460" w:author="Cloud, Jason" w:date="2025-07-03T21:42:00Z" w16du:dateUtc="2025-07-04T04:42:00Z"/>
                <w:lang w:val="en-US"/>
              </w:rPr>
            </w:pPr>
            <w:ins w:id="1461"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462"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463" w:author="Cloud, Jason" w:date="2025-07-03T21:42:00Z" w16du:dateUtc="2025-07-04T04:42:00Z"/>
              </w:rPr>
            </w:pPr>
            <w:ins w:id="1464" w:author="Cloud, Jason" w:date="2025-07-03T21:42:00Z" w16du:dateUtc="2025-07-04T04:42:00Z">
              <w:r w:rsidRPr="2EB8F011">
                <w:rPr>
                  <w:rStyle w:val="Code"/>
                </w:rPr>
                <w:t>DistributionConfiguration</w:t>
              </w:r>
            </w:ins>
          </w:p>
        </w:tc>
      </w:tr>
      <w:tr w:rsidR="00620F8E" w:rsidRPr="006436AF" w14:paraId="11CD0BF6" w14:textId="77777777" w:rsidTr="006009BA">
        <w:trPr>
          <w:ins w:id="146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466" w:author="Cloud, Jason" w:date="2025-07-03T21:42:00Z" w16du:dateUtc="2025-07-04T04:42:00Z"/>
                <w:i/>
                <w:iCs/>
                <w:lang w:val="en-US"/>
              </w:rPr>
            </w:pPr>
            <w:ins w:id="1467"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468" w:author="Cloud, Jason" w:date="2025-07-03T21:42:00Z" w16du:dateUtc="2025-07-04T04:42:00Z"/>
                <w:lang w:val="en-US"/>
              </w:rPr>
            </w:pPr>
            <w:ins w:id="1469"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470" w:author="Cloud, Jason" w:date="2025-07-03T21:42:00Z" w16du:dateUtc="2025-07-04T04:42:00Z"/>
                <w:lang w:val="en-US"/>
              </w:rPr>
            </w:pPr>
            <w:ins w:id="1471"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47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473" w:author="Cloud, Jason" w:date="2025-07-03T21:42:00Z" w16du:dateUtc="2025-07-04T04:42:00Z"/>
                <w:lang w:val="en-US"/>
              </w:rPr>
            </w:pPr>
            <w:ins w:id="1474"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475" w:author="Cloud, Jason" w:date="2025-07-03T21:42:00Z" w16du:dateUtc="2025-07-04T04:42:00Z"/>
                <w:lang w:val="en-US"/>
              </w:rPr>
            </w:pPr>
            <w:ins w:id="1476"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477" w:author="Cloud, Jason" w:date="2025-07-03T21:42:00Z" w16du:dateUtc="2025-07-04T04:42:00Z"/>
                <w:lang w:val="en-US"/>
              </w:rPr>
            </w:pPr>
          </w:p>
        </w:tc>
      </w:tr>
      <w:tr w:rsidR="00620F8E" w:rsidRPr="006436AF" w14:paraId="185C5FA9" w14:textId="77777777" w:rsidTr="006009BA">
        <w:trPr>
          <w:ins w:id="1478"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479" w:author="Cloud, Jason" w:date="2025-07-03T21:42:00Z" w16du:dateUtc="2025-07-04T04:42:00Z"/>
                <w:rStyle w:val="Code"/>
              </w:rPr>
            </w:pPr>
            <w:ins w:id="1480"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481" w:author="Cloud, Jason" w:date="2025-07-03T21:42:00Z" w16du:dateUtc="2025-07-04T04:42:00Z"/>
                <w:lang w:val="en-US"/>
              </w:rPr>
            </w:pPr>
            <w:ins w:id="148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483" w:author="Cloud, Jason" w:date="2025-07-03T21:42:00Z" w16du:dateUtc="2025-07-04T04:42:00Z"/>
                <w:i/>
                <w:iCs/>
                <w:lang w:val="en-US"/>
              </w:rPr>
            </w:pPr>
          </w:p>
        </w:tc>
      </w:tr>
    </w:tbl>
    <w:p w14:paraId="47531823" w14:textId="77777777" w:rsidR="00620F8E" w:rsidRPr="00620F8E" w:rsidRDefault="00620F8E" w:rsidP="003D426A"/>
    <w:sectPr w:rsidR="00620F8E" w:rsidRPr="00620F8E" w:rsidSect="004955F8">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 w:author="Richard Bradbury (2025-09-02)" w:date="2025-09-02T18:58:00Z" w:initials="RB">
    <w:p w14:paraId="0FE32A59" w14:textId="1C1CF691" w:rsidR="002D6189" w:rsidRDefault="002D6189">
      <w:pPr>
        <w:pStyle w:val="CommentText"/>
      </w:pPr>
      <w:r>
        <w:rPr>
          <w:rStyle w:val="CommentReference"/>
        </w:rPr>
        <w:annotationRef/>
      </w:r>
      <w:r>
        <w:t>No need to repeat these definitions if they are inherited from 26501-CR0111.</w:t>
      </w:r>
    </w:p>
  </w:comment>
  <w:comment w:id="21" w:author="Cloud, Jason (9/4/2025)" w:date="2025-09-04T01:34:00Z" w:initials="CJ">
    <w:p w14:paraId="72CCFEF2" w14:textId="77777777" w:rsidR="001228A4" w:rsidRDefault="001228A4" w:rsidP="001228A4">
      <w:r>
        <w:rPr>
          <w:rStyle w:val="CommentReference"/>
        </w:rPr>
        <w:annotationRef/>
      </w:r>
      <w:r>
        <w:t>May need to revert this deletion depending on the outcome of 26501-CR0111</w:t>
      </w:r>
    </w:p>
  </w:comment>
  <w:comment w:id="22" w:author="Cloud, Jason (9/4/2025)" w:date="2025-09-04T15:08:00Z" w:initials="CJ">
    <w:p w14:paraId="6A6CD7F8" w14:textId="77777777" w:rsidR="00BA49DD" w:rsidRDefault="00BA49DD" w:rsidP="00BA49DD">
      <w:r>
        <w:rPr>
          <w:rStyle w:val="CommentReference"/>
        </w:rPr>
        <w:annotationRef/>
      </w:r>
      <w:r>
        <w:t>Change has been reverted since 26501-CR-111 has not been approved.</w:t>
      </w:r>
    </w:p>
  </w:comment>
  <w:comment w:id="350" w:author="Richard Bradbury (2025-09-02)" w:date="2025-09-02T19:23:00Z" w:initials="RB">
    <w:p w14:paraId="62315F43" w14:textId="11C6F8CB" w:rsidR="00EF7CC0" w:rsidRDefault="00EF7CC0">
      <w:pPr>
        <w:pStyle w:val="CommentText"/>
      </w:pPr>
      <w:r>
        <w:rPr>
          <w:rStyle w:val="CommentReference"/>
        </w:rPr>
        <w:annotationRef/>
      </w:r>
      <w:r>
        <w:t>This simple change seems to capture the essence.</w:t>
      </w:r>
    </w:p>
  </w:comment>
  <w:comment w:id="501" w:author="Richard Bradbury (2025-09-02)" w:date="2025-09-02T19:31:00Z" w:initials="RB">
    <w:p w14:paraId="3838C993" w14:textId="6AB4E541" w:rsidR="00BB0BD0" w:rsidRDefault="00BB0BD0">
      <w:pPr>
        <w:pStyle w:val="CommentText"/>
      </w:pPr>
      <w:r>
        <w:rPr>
          <w:rStyle w:val="CommentReference"/>
        </w:rPr>
        <w:annotationRef/>
      </w:r>
      <w:r>
        <w:t>I don’t think we can go any stronger than “should” because some 5GMSd Systems may be deployed across a limited number of physical sites such that the disaffinity requirement cannot be satisfied in practice.</w:t>
      </w:r>
    </w:p>
  </w:comment>
  <w:comment w:id="581" w:author="Richard Bradbury (2025-09-02)" w:date="2025-09-02T19:45:00Z" w:initials="RB">
    <w:p w14:paraId="77140B18" w14:textId="78AA1E83" w:rsidR="00F3310A" w:rsidRDefault="00F3310A">
      <w:pPr>
        <w:pStyle w:val="CommentText"/>
      </w:pPr>
      <w:r>
        <w:rPr>
          <w:rStyle w:val="CommentReference"/>
        </w:rPr>
        <w:annotationRef/>
      </w:r>
      <w:r>
        <w:t>Suggest changing “Access Client” to “Media Access Client” for consistency with TS 26.501 figure 4.2.2</w:t>
      </w:r>
      <w:r>
        <w:noBreakHyphen/>
        <w:t>1.</w:t>
      </w:r>
    </w:p>
  </w:comment>
  <w:comment w:id="598" w:author="Cloud, Jason (9/4/2025)" w:date="2025-09-04T06:05:00Z" w:initials="CJ">
    <w:p w14:paraId="4944006F" w14:textId="77777777" w:rsidR="005540AA" w:rsidRDefault="005540AA" w:rsidP="005540AA">
      <w:r>
        <w:rPr>
          <w:rStyle w:val="CommentReference"/>
        </w:rPr>
        <w:annotationRef/>
      </w:r>
      <w:r>
        <w:t>Thomas brought up including a statement that the same SID should be used on all service locations. While I'm not opposed to this, I do not know where it would fit. Any suggestions?</w:t>
      </w:r>
    </w:p>
  </w:comment>
  <w:comment w:id="599" w:author="Cloud, Jason (9/4/2025)" w:date="2025-09-04T06:06:00Z" w:initials="CJ">
    <w:p w14:paraId="1AF06154" w14:textId="77777777" w:rsidR="005540AA" w:rsidRDefault="005540AA" w:rsidP="005540AA">
      <w:r>
        <w:rPr>
          <w:rStyle w:val="CommentReference"/>
        </w:rPr>
        <w:annotationRef/>
      </w:r>
      <w:r>
        <w:t>This clause has been rewritten to focus on the Media Access Client capabilities that should be supported when streaming media from multiple service lo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E32A59" w15:done="0"/>
  <w15:commentEx w15:paraId="72CCFEF2" w15:paraIdParent="0FE32A59" w15:done="0"/>
  <w15:commentEx w15:paraId="6A6CD7F8" w15:paraIdParent="0FE32A59" w15:done="0"/>
  <w15:commentEx w15:paraId="62315F43" w15:done="1"/>
  <w15:commentEx w15:paraId="3838C993" w15:done="1"/>
  <w15:commentEx w15:paraId="77140B18" w15:done="1"/>
  <w15:commentEx w15:paraId="4944006F" w15:done="0"/>
  <w15:commentEx w15:paraId="1AF061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3EDE6F" w16cex:dateUtc="2025-09-02T17:58:00Z"/>
  <w16cex:commentExtensible w16cex:durableId="607C809F" w16cex:dateUtc="2025-09-04T08:34:00Z"/>
  <w16cex:commentExtensible w16cex:durableId="5EABEFD5" w16cex:dateUtc="2025-09-04T22:08:00Z"/>
  <w16cex:commentExtensible w16cex:durableId="5A93BB37" w16cex:dateUtc="2025-09-02T18:23:00Z"/>
  <w16cex:commentExtensible w16cex:durableId="200210A9" w16cex:dateUtc="2025-09-02T18:31:00Z"/>
  <w16cex:commentExtensible w16cex:durableId="59496E97" w16cex:dateUtc="2025-09-02T18:45:00Z"/>
  <w16cex:commentExtensible w16cex:durableId="4DD700E5" w16cex:dateUtc="2025-09-04T13:05:00Z"/>
  <w16cex:commentExtensible w16cex:durableId="0733E62F" w16cex:dateUtc="2025-09-04T1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E32A59" w16cid:durableId="763EDE6F"/>
  <w16cid:commentId w16cid:paraId="72CCFEF2" w16cid:durableId="607C809F"/>
  <w16cid:commentId w16cid:paraId="6A6CD7F8" w16cid:durableId="5EABEFD5"/>
  <w16cid:commentId w16cid:paraId="62315F43" w16cid:durableId="5A93BB37"/>
  <w16cid:commentId w16cid:paraId="3838C993" w16cid:durableId="200210A9"/>
  <w16cid:commentId w16cid:paraId="77140B18" w16cid:durableId="59496E97"/>
  <w16cid:commentId w16cid:paraId="4944006F" w16cid:durableId="4DD700E5"/>
  <w16cid:commentId w16cid:paraId="1AF06154" w16cid:durableId="0733E6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111B29" w14:textId="77777777" w:rsidR="00151A61" w:rsidRDefault="00151A61">
      <w:r>
        <w:separator/>
      </w:r>
    </w:p>
  </w:endnote>
  <w:endnote w:type="continuationSeparator" w:id="0">
    <w:p w14:paraId="113AD857" w14:textId="77777777" w:rsidR="00151A61" w:rsidRDefault="00151A61">
      <w:r>
        <w:continuationSeparator/>
      </w:r>
    </w:p>
  </w:endnote>
  <w:endnote w:type="continuationNotice" w:id="1">
    <w:p w14:paraId="646E4BF5" w14:textId="77777777" w:rsidR="00151A61" w:rsidRDefault="00151A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3638D3" w14:textId="77777777" w:rsidR="00151A61" w:rsidRDefault="00151A61">
      <w:r>
        <w:separator/>
      </w:r>
    </w:p>
  </w:footnote>
  <w:footnote w:type="continuationSeparator" w:id="0">
    <w:p w14:paraId="28917F83" w14:textId="77777777" w:rsidR="00151A61" w:rsidRDefault="00151A61">
      <w:r>
        <w:continuationSeparator/>
      </w:r>
    </w:p>
  </w:footnote>
  <w:footnote w:type="continuationNotice" w:id="1">
    <w:p w14:paraId="4A26A1EE" w14:textId="77777777" w:rsidR="00151A61" w:rsidRDefault="00151A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4/2025)">
    <w15:presenceInfo w15:providerId="None" w15:userId="Cloud, Jason (9/4/2025)"/>
  </w15:person>
  <w15:person w15:author="Cloud, Jason">
    <w15:presenceInfo w15:providerId="None" w15:userId="Cloud, Jason"/>
  </w15:person>
  <w15:person w15:author="Richard Bradbury (2025-09-02)">
    <w15:presenceInfo w15:providerId="None" w15:userId="Richard Bradbury (2025-09-02)"/>
  </w15:person>
  <w15:person w15:author="Cloud, Jason (08/26/2025)">
    <w15:presenceInfo w15:providerId="None" w15:userId="Cloud, Jason (08/26/2025)"/>
  </w15:person>
  <w15:person w15:author="Richard Bradbury">
    <w15:presenceInfo w15:providerId="None" w15:userId="Richard Bradbury"/>
  </w15:person>
  <w15:person w15:author="Cloud, Jason (9/5/2025)">
    <w15:presenceInfo w15:providerId="None" w15:userId="Cloud, Jason (9/5/2025)"/>
  </w15:person>
  <w15:person w15:author="Cloud, Jason (9/3/2025)">
    <w15:presenceInfo w15:providerId="None" w15:userId="Cloud, Jason (9/3/2025)"/>
  </w15:person>
  <w15:person w15:author="Richard Bradbury (2025-09-04)">
    <w15:presenceInfo w15:providerId="None" w15:userId="Richard Bradbury (2025-09-04)"/>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0D5C"/>
    <w:rsid w:val="00061DAA"/>
    <w:rsid w:val="00070E09"/>
    <w:rsid w:val="000711A8"/>
    <w:rsid w:val="000754BA"/>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6A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099F"/>
    <w:rsid w:val="00103A90"/>
    <w:rsid w:val="00107B1D"/>
    <w:rsid w:val="00112483"/>
    <w:rsid w:val="00112C36"/>
    <w:rsid w:val="00112CEB"/>
    <w:rsid w:val="0012046E"/>
    <w:rsid w:val="001228A4"/>
    <w:rsid w:val="0013352A"/>
    <w:rsid w:val="00135697"/>
    <w:rsid w:val="00137767"/>
    <w:rsid w:val="00140970"/>
    <w:rsid w:val="001447B4"/>
    <w:rsid w:val="0014512D"/>
    <w:rsid w:val="00145D43"/>
    <w:rsid w:val="00147DCF"/>
    <w:rsid w:val="001510F6"/>
    <w:rsid w:val="00151A61"/>
    <w:rsid w:val="001538E8"/>
    <w:rsid w:val="00155E8F"/>
    <w:rsid w:val="0015663B"/>
    <w:rsid w:val="0016403D"/>
    <w:rsid w:val="001673FB"/>
    <w:rsid w:val="00167BDF"/>
    <w:rsid w:val="00170662"/>
    <w:rsid w:val="00171475"/>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D0F"/>
    <w:rsid w:val="002A7E6A"/>
    <w:rsid w:val="002B3CAE"/>
    <w:rsid w:val="002B5741"/>
    <w:rsid w:val="002C095A"/>
    <w:rsid w:val="002C218D"/>
    <w:rsid w:val="002C4246"/>
    <w:rsid w:val="002C5531"/>
    <w:rsid w:val="002C5741"/>
    <w:rsid w:val="002D0667"/>
    <w:rsid w:val="002D5796"/>
    <w:rsid w:val="002D6189"/>
    <w:rsid w:val="002D7704"/>
    <w:rsid w:val="002D79AC"/>
    <w:rsid w:val="002E2887"/>
    <w:rsid w:val="002E472E"/>
    <w:rsid w:val="002E4C30"/>
    <w:rsid w:val="002E5312"/>
    <w:rsid w:val="002E55E7"/>
    <w:rsid w:val="002E5BBE"/>
    <w:rsid w:val="002E6CD4"/>
    <w:rsid w:val="002F4D42"/>
    <w:rsid w:val="002F6CFE"/>
    <w:rsid w:val="002F6E04"/>
    <w:rsid w:val="002F75BC"/>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39"/>
    <w:rsid w:val="003854AB"/>
    <w:rsid w:val="00387619"/>
    <w:rsid w:val="00391AA5"/>
    <w:rsid w:val="00393E74"/>
    <w:rsid w:val="00394CEE"/>
    <w:rsid w:val="00396455"/>
    <w:rsid w:val="003A159A"/>
    <w:rsid w:val="003A3256"/>
    <w:rsid w:val="003A3F67"/>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319"/>
    <w:rsid w:val="00432CAF"/>
    <w:rsid w:val="00436686"/>
    <w:rsid w:val="00440D56"/>
    <w:rsid w:val="0045226F"/>
    <w:rsid w:val="004530BA"/>
    <w:rsid w:val="00454E54"/>
    <w:rsid w:val="00456766"/>
    <w:rsid w:val="00456DDF"/>
    <w:rsid w:val="004604DC"/>
    <w:rsid w:val="004611E8"/>
    <w:rsid w:val="00462C72"/>
    <w:rsid w:val="00467846"/>
    <w:rsid w:val="004702AF"/>
    <w:rsid w:val="00472BC0"/>
    <w:rsid w:val="00474059"/>
    <w:rsid w:val="00474C77"/>
    <w:rsid w:val="00487084"/>
    <w:rsid w:val="00490198"/>
    <w:rsid w:val="00491070"/>
    <w:rsid w:val="004955F8"/>
    <w:rsid w:val="00497E88"/>
    <w:rsid w:val="004A1FDB"/>
    <w:rsid w:val="004A3D2B"/>
    <w:rsid w:val="004B068C"/>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16F38"/>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0AA"/>
    <w:rsid w:val="00554843"/>
    <w:rsid w:val="005602F9"/>
    <w:rsid w:val="005620A1"/>
    <w:rsid w:val="005625DF"/>
    <w:rsid w:val="005700B7"/>
    <w:rsid w:val="00574BAD"/>
    <w:rsid w:val="005763FE"/>
    <w:rsid w:val="005776AF"/>
    <w:rsid w:val="00584A0D"/>
    <w:rsid w:val="00590B84"/>
    <w:rsid w:val="00591C48"/>
    <w:rsid w:val="00592D74"/>
    <w:rsid w:val="00593E2B"/>
    <w:rsid w:val="00597607"/>
    <w:rsid w:val="00597739"/>
    <w:rsid w:val="005A60DB"/>
    <w:rsid w:val="005C2A87"/>
    <w:rsid w:val="005C308D"/>
    <w:rsid w:val="005C52F2"/>
    <w:rsid w:val="005C6655"/>
    <w:rsid w:val="005C76A9"/>
    <w:rsid w:val="005D076F"/>
    <w:rsid w:val="005D1076"/>
    <w:rsid w:val="005D1E76"/>
    <w:rsid w:val="005D41EE"/>
    <w:rsid w:val="005D5611"/>
    <w:rsid w:val="005E0630"/>
    <w:rsid w:val="005E13F5"/>
    <w:rsid w:val="005E1A61"/>
    <w:rsid w:val="005E2C44"/>
    <w:rsid w:val="005E3F51"/>
    <w:rsid w:val="005E7605"/>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2393"/>
    <w:rsid w:val="006A344E"/>
    <w:rsid w:val="006A49CB"/>
    <w:rsid w:val="006A5FB8"/>
    <w:rsid w:val="006A79A9"/>
    <w:rsid w:val="006B099C"/>
    <w:rsid w:val="006B3772"/>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363AF"/>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292C"/>
    <w:rsid w:val="0081381B"/>
    <w:rsid w:val="00816B57"/>
    <w:rsid w:val="008257D3"/>
    <w:rsid w:val="008279FA"/>
    <w:rsid w:val="00830173"/>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174"/>
    <w:rsid w:val="008E6FA3"/>
    <w:rsid w:val="008F3789"/>
    <w:rsid w:val="008F686C"/>
    <w:rsid w:val="0090018A"/>
    <w:rsid w:val="0090036C"/>
    <w:rsid w:val="00903736"/>
    <w:rsid w:val="00904719"/>
    <w:rsid w:val="00904E49"/>
    <w:rsid w:val="00911693"/>
    <w:rsid w:val="00911D91"/>
    <w:rsid w:val="00913F0C"/>
    <w:rsid w:val="009145DD"/>
    <w:rsid w:val="009148DE"/>
    <w:rsid w:val="0091540F"/>
    <w:rsid w:val="00915931"/>
    <w:rsid w:val="00916526"/>
    <w:rsid w:val="00931454"/>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0869"/>
    <w:rsid w:val="0099172A"/>
    <w:rsid w:val="0099183B"/>
    <w:rsid w:val="00991B88"/>
    <w:rsid w:val="0099454D"/>
    <w:rsid w:val="00995655"/>
    <w:rsid w:val="0099678E"/>
    <w:rsid w:val="009A39DA"/>
    <w:rsid w:val="009A5753"/>
    <w:rsid w:val="009A579D"/>
    <w:rsid w:val="009B158C"/>
    <w:rsid w:val="009B36B0"/>
    <w:rsid w:val="009B5C2A"/>
    <w:rsid w:val="009B6C75"/>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32D4"/>
    <w:rsid w:val="00A06212"/>
    <w:rsid w:val="00A07187"/>
    <w:rsid w:val="00A10974"/>
    <w:rsid w:val="00A13447"/>
    <w:rsid w:val="00A15F40"/>
    <w:rsid w:val="00A16A28"/>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1FAA"/>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0B55"/>
    <w:rsid w:val="00AD1520"/>
    <w:rsid w:val="00AD1CD8"/>
    <w:rsid w:val="00AE64A5"/>
    <w:rsid w:val="00AF4275"/>
    <w:rsid w:val="00B006F0"/>
    <w:rsid w:val="00B0086F"/>
    <w:rsid w:val="00B01DF6"/>
    <w:rsid w:val="00B020E1"/>
    <w:rsid w:val="00B02A79"/>
    <w:rsid w:val="00B05005"/>
    <w:rsid w:val="00B0793B"/>
    <w:rsid w:val="00B12892"/>
    <w:rsid w:val="00B20740"/>
    <w:rsid w:val="00B20D6F"/>
    <w:rsid w:val="00B25400"/>
    <w:rsid w:val="00B258BB"/>
    <w:rsid w:val="00B34D94"/>
    <w:rsid w:val="00B42083"/>
    <w:rsid w:val="00B4209B"/>
    <w:rsid w:val="00B45309"/>
    <w:rsid w:val="00B464F1"/>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49DD"/>
    <w:rsid w:val="00BA51D9"/>
    <w:rsid w:val="00BA7025"/>
    <w:rsid w:val="00BB041F"/>
    <w:rsid w:val="00BB0BD0"/>
    <w:rsid w:val="00BB4330"/>
    <w:rsid w:val="00BB5DFC"/>
    <w:rsid w:val="00BB76C1"/>
    <w:rsid w:val="00BC0C14"/>
    <w:rsid w:val="00BC5B01"/>
    <w:rsid w:val="00BD0360"/>
    <w:rsid w:val="00BD2775"/>
    <w:rsid w:val="00BD279D"/>
    <w:rsid w:val="00BD4156"/>
    <w:rsid w:val="00BD6BB8"/>
    <w:rsid w:val="00BD7243"/>
    <w:rsid w:val="00BE06CF"/>
    <w:rsid w:val="00BE0B4E"/>
    <w:rsid w:val="00BE1F9E"/>
    <w:rsid w:val="00BE278A"/>
    <w:rsid w:val="00BE27AF"/>
    <w:rsid w:val="00BF0DC5"/>
    <w:rsid w:val="00BF5427"/>
    <w:rsid w:val="00C01089"/>
    <w:rsid w:val="00C023CC"/>
    <w:rsid w:val="00C0773F"/>
    <w:rsid w:val="00C1074E"/>
    <w:rsid w:val="00C11478"/>
    <w:rsid w:val="00C12DC4"/>
    <w:rsid w:val="00C138A3"/>
    <w:rsid w:val="00C138B8"/>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2D5B"/>
    <w:rsid w:val="00C753DB"/>
    <w:rsid w:val="00C76534"/>
    <w:rsid w:val="00C77813"/>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0E10"/>
    <w:rsid w:val="00CC1E2A"/>
    <w:rsid w:val="00CC3992"/>
    <w:rsid w:val="00CC4E9A"/>
    <w:rsid w:val="00CC4FBE"/>
    <w:rsid w:val="00CC5026"/>
    <w:rsid w:val="00CC68D0"/>
    <w:rsid w:val="00CD5529"/>
    <w:rsid w:val="00CD5565"/>
    <w:rsid w:val="00CD6C37"/>
    <w:rsid w:val="00CE04F5"/>
    <w:rsid w:val="00CE4D1D"/>
    <w:rsid w:val="00CE553B"/>
    <w:rsid w:val="00CE72EC"/>
    <w:rsid w:val="00CE7DF9"/>
    <w:rsid w:val="00CF0746"/>
    <w:rsid w:val="00CF5FC9"/>
    <w:rsid w:val="00CF5FEA"/>
    <w:rsid w:val="00CF6AF8"/>
    <w:rsid w:val="00D00ACF"/>
    <w:rsid w:val="00D01C55"/>
    <w:rsid w:val="00D02443"/>
    <w:rsid w:val="00D03F9A"/>
    <w:rsid w:val="00D05BF6"/>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3B88"/>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1D76"/>
    <w:rsid w:val="00DD3715"/>
    <w:rsid w:val="00DD46E7"/>
    <w:rsid w:val="00DE3130"/>
    <w:rsid w:val="00DE34CF"/>
    <w:rsid w:val="00DE7093"/>
    <w:rsid w:val="00DF1E83"/>
    <w:rsid w:val="00DF4498"/>
    <w:rsid w:val="00DF459E"/>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6DC"/>
    <w:rsid w:val="00E65A70"/>
    <w:rsid w:val="00E662AA"/>
    <w:rsid w:val="00E70901"/>
    <w:rsid w:val="00E72594"/>
    <w:rsid w:val="00E73877"/>
    <w:rsid w:val="00E740EF"/>
    <w:rsid w:val="00E74380"/>
    <w:rsid w:val="00E76B23"/>
    <w:rsid w:val="00E77314"/>
    <w:rsid w:val="00E81245"/>
    <w:rsid w:val="00E819EB"/>
    <w:rsid w:val="00E81CD4"/>
    <w:rsid w:val="00E81D4C"/>
    <w:rsid w:val="00E83613"/>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A42"/>
    <w:rsid w:val="00EF1EAE"/>
    <w:rsid w:val="00EF207E"/>
    <w:rsid w:val="00EF48B5"/>
    <w:rsid w:val="00EF7CC0"/>
    <w:rsid w:val="00F00D9B"/>
    <w:rsid w:val="00F067BD"/>
    <w:rsid w:val="00F06DA1"/>
    <w:rsid w:val="00F15250"/>
    <w:rsid w:val="00F2077E"/>
    <w:rsid w:val="00F25D98"/>
    <w:rsid w:val="00F300FB"/>
    <w:rsid w:val="00F30378"/>
    <w:rsid w:val="00F3310A"/>
    <w:rsid w:val="00F370D2"/>
    <w:rsid w:val="00F4078D"/>
    <w:rsid w:val="00F40806"/>
    <w:rsid w:val="00F414F2"/>
    <w:rsid w:val="00F457AF"/>
    <w:rsid w:val="00F45B18"/>
    <w:rsid w:val="00F47C2F"/>
    <w:rsid w:val="00F516DC"/>
    <w:rsid w:val="00F54833"/>
    <w:rsid w:val="00F60CEF"/>
    <w:rsid w:val="00F614F6"/>
    <w:rsid w:val="00F65446"/>
    <w:rsid w:val="00F67C15"/>
    <w:rsid w:val="00F70B66"/>
    <w:rsid w:val="00F7204E"/>
    <w:rsid w:val="00F72CAD"/>
    <w:rsid w:val="00F72FAF"/>
    <w:rsid w:val="00F747AD"/>
    <w:rsid w:val="00F821BD"/>
    <w:rsid w:val="00F82991"/>
    <w:rsid w:val="00F838BD"/>
    <w:rsid w:val="00F871A8"/>
    <w:rsid w:val="00F87787"/>
    <w:rsid w:val="00F90ECC"/>
    <w:rsid w:val="00F91A84"/>
    <w:rsid w:val="00F93725"/>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1B4"/>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openxmlformats.org/officeDocument/2006/relationships/image" Target="media/image1.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comments" Target="comments.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dashif.org/ingest/v1.2" TargetMode="External"/><Relationship Id="rId32"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41</TotalTime>
  <Pages>34</Pages>
  <Words>14599</Words>
  <Characters>83215</Characters>
  <Application>Microsoft Office Word</Application>
  <DocSecurity>0</DocSecurity>
  <Lines>693</Lines>
  <Paragraphs>1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619</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5/2025)</cp:lastModifiedBy>
  <cp:revision>4</cp:revision>
  <cp:lastPrinted>1900-01-01T08:00:00Z</cp:lastPrinted>
  <dcterms:created xsi:type="dcterms:W3CDTF">2025-09-05T07:13:00Z</dcterms:created>
  <dcterms:modified xsi:type="dcterms:W3CDTF">2025-09-0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